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84" r:id="rId3"/>
    <p:sldId id="412" r:id="rId4"/>
    <p:sldId id="414" r:id="rId5"/>
    <p:sldId id="420" r:id="rId6"/>
    <p:sldId id="402" r:id="rId7"/>
    <p:sldId id="411" r:id="rId8"/>
    <p:sldId id="413" r:id="rId9"/>
    <p:sldId id="415" r:id="rId10"/>
    <p:sldId id="418" r:id="rId11"/>
    <p:sldId id="419" r:id="rId12"/>
    <p:sldId id="417" r:id="rId13"/>
    <p:sldId id="416" r:id="rId14"/>
    <p:sldId id="361" r:id="rId15"/>
    <p:sldId id="362" r:id="rId16"/>
    <p:sldId id="363" r:id="rId17"/>
    <p:sldId id="266" r:id="rId18"/>
    <p:sldId id="274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772"/>
    <p:restoredTop sz="94694"/>
  </p:normalViewPr>
  <p:slideViewPr>
    <p:cSldViewPr snapToGrid="0" snapToObjects="1">
      <p:cViewPr varScale="1">
        <p:scale>
          <a:sx n="107" d="100"/>
          <a:sy n="107" d="100"/>
        </p:scale>
        <p:origin x="200" y="1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svg"/><Relationship Id="rId2" Type="http://schemas.openxmlformats.org/officeDocument/2006/relationships/image" Target="../media/image2.svg"/><Relationship Id="rId16" Type="http://schemas.openxmlformats.org/officeDocument/2006/relationships/image" Target="../media/image16.svg"/><Relationship Id="rId1" Type="http://schemas.openxmlformats.org/officeDocument/2006/relationships/image" Target="../media/image1.png"/><Relationship Id="rId6" Type="http://schemas.openxmlformats.org/officeDocument/2006/relationships/image" Target="../media/image6.sv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5" Type="http://schemas.openxmlformats.org/officeDocument/2006/relationships/image" Target="../media/image15.png"/><Relationship Id="rId10" Type="http://schemas.openxmlformats.org/officeDocument/2006/relationships/image" Target="../media/image10.svg"/><Relationship Id="rId4" Type="http://schemas.openxmlformats.org/officeDocument/2006/relationships/image" Target="../media/image4.svg"/><Relationship Id="rId9" Type="http://schemas.openxmlformats.org/officeDocument/2006/relationships/image" Target="../media/image9.png"/><Relationship Id="rId14" Type="http://schemas.openxmlformats.org/officeDocument/2006/relationships/image" Target="../media/image14.svg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svg"/><Relationship Id="rId2" Type="http://schemas.openxmlformats.org/officeDocument/2006/relationships/image" Target="../media/image2.svg"/><Relationship Id="rId16" Type="http://schemas.openxmlformats.org/officeDocument/2006/relationships/image" Target="../media/image16.svg"/><Relationship Id="rId1" Type="http://schemas.openxmlformats.org/officeDocument/2006/relationships/image" Target="../media/image1.png"/><Relationship Id="rId6" Type="http://schemas.openxmlformats.org/officeDocument/2006/relationships/image" Target="../media/image6.sv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5" Type="http://schemas.openxmlformats.org/officeDocument/2006/relationships/image" Target="../media/image15.png"/><Relationship Id="rId10" Type="http://schemas.openxmlformats.org/officeDocument/2006/relationships/image" Target="../media/image10.svg"/><Relationship Id="rId4" Type="http://schemas.openxmlformats.org/officeDocument/2006/relationships/image" Target="../media/image4.svg"/><Relationship Id="rId9" Type="http://schemas.openxmlformats.org/officeDocument/2006/relationships/image" Target="../media/image9.png"/><Relationship Id="rId14" Type="http://schemas.openxmlformats.org/officeDocument/2006/relationships/image" Target="../media/image14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icon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E9D2A69-F428-44DC-B44E-D5DDE8B022F5}" type="doc">
      <dgm:prSet loTypeId="urn:microsoft.com/office/officeart/2018/5/layout/IconCircleLabelList" loCatId="icon" qsTypeId="urn:microsoft.com/office/officeart/2005/8/quickstyle/simple1" qsCatId="simple" csTypeId="urn:microsoft.com/office/officeart/2018/5/colors/Iconchunking_neutralicon_colorful1" csCatId="colorful" phldr="1"/>
      <dgm:spPr/>
      <dgm:t>
        <a:bodyPr/>
        <a:lstStyle/>
        <a:p>
          <a:endParaRPr lang="en-US"/>
        </a:p>
      </dgm:t>
    </dgm:pt>
    <dgm:pt modelId="{4D5B8F1B-4131-4AA7-AF54-E71EC70EB0B7}">
      <dgm:prSet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Quick Brush Up Of Few Basic Concept.</a:t>
          </a:r>
        </a:p>
      </dgm:t>
    </dgm:pt>
    <dgm:pt modelId="{EB4CBD8B-CF83-47CE-9295-A6ABF77CC530}" type="parTrans" cxnId="{57436D47-4635-4FC1-8CD4-9369CD2658A5}">
      <dgm:prSet/>
      <dgm:spPr/>
      <dgm:t>
        <a:bodyPr/>
        <a:lstStyle/>
        <a:p>
          <a:endParaRPr lang="en-US"/>
        </a:p>
      </dgm:t>
    </dgm:pt>
    <dgm:pt modelId="{1C722FC2-5133-4935-A733-CC7F58EABCB1}" type="sibTrans" cxnId="{57436D47-4635-4FC1-8CD4-9369CD2658A5}">
      <dgm:prSet/>
      <dgm:spPr/>
      <dgm:t>
        <a:bodyPr/>
        <a:lstStyle/>
        <a:p>
          <a:endParaRPr lang="en-US"/>
        </a:p>
      </dgm:t>
    </dgm:pt>
    <dgm:pt modelId="{9B861379-4CE3-4C69-93BF-68C344098915}">
      <dgm:prSet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Difference in Linear Regression &amp; Logistic Regression</a:t>
          </a:r>
        </a:p>
      </dgm:t>
    </dgm:pt>
    <dgm:pt modelId="{711F3DF8-F0C3-4815-896F-5F034CB24B1B}" type="parTrans" cxnId="{3C757CCF-E72A-4D78-93C2-0B90F9A28D55}">
      <dgm:prSet/>
      <dgm:spPr/>
      <dgm:t>
        <a:bodyPr/>
        <a:lstStyle/>
        <a:p>
          <a:endParaRPr lang="en-US"/>
        </a:p>
      </dgm:t>
    </dgm:pt>
    <dgm:pt modelId="{AD0CCDB0-E20C-40A5-94D1-91E429EA0267}" type="sibTrans" cxnId="{3C757CCF-E72A-4D78-93C2-0B90F9A28D55}">
      <dgm:prSet/>
      <dgm:spPr/>
      <dgm:t>
        <a:bodyPr/>
        <a:lstStyle/>
        <a:p>
          <a:endParaRPr lang="en-US"/>
        </a:p>
      </dgm:t>
    </dgm:pt>
    <dgm:pt modelId="{7FB8DFFD-AD0D-4C90-880A-66A0BC4BC8C1}">
      <dgm:prSet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What is Logistic Regression ?</a:t>
          </a:r>
        </a:p>
      </dgm:t>
    </dgm:pt>
    <dgm:pt modelId="{55526AA8-202E-437F-984A-3DF571CFD6F6}" type="parTrans" cxnId="{506D9521-532E-4697-97CB-30400EEDFBE3}">
      <dgm:prSet/>
      <dgm:spPr/>
      <dgm:t>
        <a:bodyPr/>
        <a:lstStyle/>
        <a:p>
          <a:endParaRPr lang="en-US"/>
        </a:p>
      </dgm:t>
    </dgm:pt>
    <dgm:pt modelId="{6D7CA482-BC46-406A-82B4-97EF25EFEC5B}" type="sibTrans" cxnId="{506D9521-532E-4697-97CB-30400EEDFBE3}">
      <dgm:prSet/>
      <dgm:spPr/>
      <dgm:t>
        <a:bodyPr/>
        <a:lstStyle/>
        <a:p>
          <a:endParaRPr lang="en-US"/>
        </a:p>
      </dgm:t>
    </dgm:pt>
    <dgm:pt modelId="{EB057F3F-039E-49D9-94A2-AC56728D5850}">
      <dgm:prSet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How Logistic Regression works ? </a:t>
          </a:r>
        </a:p>
      </dgm:t>
    </dgm:pt>
    <dgm:pt modelId="{F2503F83-A4FD-4154-B1D8-F24B964B12CA}" type="parTrans" cxnId="{4CFAB4B3-FAFA-43FD-9190-805ABEBE4232}">
      <dgm:prSet/>
      <dgm:spPr/>
      <dgm:t>
        <a:bodyPr/>
        <a:lstStyle/>
        <a:p>
          <a:endParaRPr lang="en-US"/>
        </a:p>
      </dgm:t>
    </dgm:pt>
    <dgm:pt modelId="{D51AF94F-B74B-4406-B1E5-7376BDD80AFF}" type="sibTrans" cxnId="{4CFAB4B3-FAFA-43FD-9190-805ABEBE4232}">
      <dgm:prSet/>
      <dgm:spPr/>
      <dgm:t>
        <a:bodyPr/>
        <a:lstStyle/>
        <a:p>
          <a:endParaRPr lang="en-US"/>
        </a:p>
      </dgm:t>
    </dgm:pt>
    <dgm:pt modelId="{33B1F457-AE73-44C9-B8CD-AD9D29EA0287}">
      <dgm:prSet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Important Assumptions in Logistic Regression.  </a:t>
          </a:r>
        </a:p>
      </dgm:t>
    </dgm:pt>
    <dgm:pt modelId="{583900D9-E289-4F77-8379-7C83F40E748C}" type="parTrans" cxnId="{88D493FE-0EDC-4AD7-8C5F-902F51741C9C}">
      <dgm:prSet/>
      <dgm:spPr/>
      <dgm:t>
        <a:bodyPr/>
        <a:lstStyle/>
        <a:p>
          <a:endParaRPr lang="en-US"/>
        </a:p>
      </dgm:t>
    </dgm:pt>
    <dgm:pt modelId="{C9538DC0-A870-413C-94DB-8CF31A02588C}" type="sibTrans" cxnId="{88D493FE-0EDC-4AD7-8C5F-902F51741C9C}">
      <dgm:prSet/>
      <dgm:spPr/>
      <dgm:t>
        <a:bodyPr/>
        <a:lstStyle/>
        <a:p>
          <a:endParaRPr lang="en-US"/>
        </a:p>
      </dgm:t>
    </dgm:pt>
    <dgm:pt modelId="{2983280D-C70C-4AB3-B6CF-80AE9CF6536F}">
      <dgm:prSet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Pros/Cons of Logistic Regression.</a:t>
          </a:r>
        </a:p>
      </dgm:t>
    </dgm:pt>
    <dgm:pt modelId="{87A9B15E-46AD-4D9F-A1B2-33CA34D2F6E9}" type="parTrans" cxnId="{CED43894-2A1E-424D-9F61-9385D8428163}">
      <dgm:prSet/>
      <dgm:spPr/>
      <dgm:t>
        <a:bodyPr/>
        <a:lstStyle/>
        <a:p>
          <a:endParaRPr lang="en-US"/>
        </a:p>
      </dgm:t>
    </dgm:pt>
    <dgm:pt modelId="{49318D56-367E-4EB4-8E1E-68D43F48FE8A}" type="sibTrans" cxnId="{CED43894-2A1E-424D-9F61-9385D8428163}">
      <dgm:prSet/>
      <dgm:spPr/>
      <dgm:t>
        <a:bodyPr/>
        <a:lstStyle/>
        <a:p>
          <a:endParaRPr lang="en-US"/>
        </a:p>
      </dgm:t>
    </dgm:pt>
    <dgm:pt modelId="{51653C68-F5EB-4CF3-9784-91A6A181D662}">
      <dgm:prSet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Applications.</a:t>
          </a:r>
        </a:p>
      </dgm:t>
    </dgm:pt>
    <dgm:pt modelId="{705993FE-748C-4EC6-97E6-D59FD7D6ADB1}" type="parTrans" cxnId="{3A9852E0-BF7A-4923-987B-18DB28C4083F}">
      <dgm:prSet/>
      <dgm:spPr/>
      <dgm:t>
        <a:bodyPr/>
        <a:lstStyle/>
        <a:p>
          <a:endParaRPr lang="en-US"/>
        </a:p>
      </dgm:t>
    </dgm:pt>
    <dgm:pt modelId="{5E629EED-33B1-487B-B27F-609703946E33}" type="sibTrans" cxnId="{3A9852E0-BF7A-4923-987B-18DB28C4083F}">
      <dgm:prSet/>
      <dgm:spPr/>
      <dgm:t>
        <a:bodyPr/>
        <a:lstStyle/>
        <a:p>
          <a:endParaRPr lang="en-US"/>
        </a:p>
      </dgm:t>
    </dgm:pt>
    <dgm:pt modelId="{3AE95CEA-53D1-4FD6-BE89-D3910E580DAD}">
      <dgm:prSet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Quick Recap</a:t>
          </a:r>
        </a:p>
      </dgm:t>
    </dgm:pt>
    <dgm:pt modelId="{C6E68568-C7E2-4931-AADC-6C45F9DAD675}" type="parTrans" cxnId="{F9B574AF-0B77-46E1-8A63-F980A6B5A8A7}">
      <dgm:prSet/>
      <dgm:spPr/>
      <dgm:t>
        <a:bodyPr/>
        <a:lstStyle/>
        <a:p>
          <a:endParaRPr lang="en-US"/>
        </a:p>
      </dgm:t>
    </dgm:pt>
    <dgm:pt modelId="{B36852D0-8A39-47EF-96D0-6118D0FB5FFC}" type="sibTrans" cxnId="{F9B574AF-0B77-46E1-8A63-F980A6B5A8A7}">
      <dgm:prSet/>
      <dgm:spPr/>
      <dgm:t>
        <a:bodyPr/>
        <a:lstStyle/>
        <a:p>
          <a:endParaRPr lang="en-US"/>
        </a:p>
      </dgm:t>
    </dgm:pt>
    <dgm:pt modelId="{8194B297-F212-470B-AA70-1A68B9DACF02}" type="pres">
      <dgm:prSet presAssocID="{0E9D2A69-F428-44DC-B44E-D5DDE8B022F5}" presName="root" presStyleCnt="0">
        <dgm:presLayoutVars>
          <dgm:dir/>
          <dgm:resizeHandles val="exact"/>
        </dgm:presLayoutVars>
      </dgm:prSet>
      <dgm:spPr/>
    </dgm:pt>
    <dgm:pt modelId="{6BE53646-62A2-4798-8AE7-25930F6F78DA}" type="pres">
      <dgm:prSet presAssocID="{4D5B8F1B-4131-4AA7-AF54-E71EC70EB0B7}" presName="compNode" presStyleCnt="0"/>
      <dgm:spPr/>
    </dgm:pt>
    <dgm:pt modelId="{BA8F4A65-A563-41D7-A77D-A6FB25EC04D7}" type="pres">
      <dgm:prSet presAssocID="{4D5B8F1B-4131-4AA7-AF54-E71EC70EB0B7}" presName="iconBgRect" presStyleLbl="bgShp" presStyleIdx="0" presStyleCnt="8"/>
      <dgm:spPr/>
    </dgm:pt>
    <dgm:pt modelId="{9F8116BD-BFD5-474B-A595-8231A621A924}" type="pres">
      <dgm:prSet presAssocID="{4D5B8F1B-4131-4AA7-AF54-E71EC70EB0B7}" presName="iconRect" presStyleLbl="node1" presStyleIdx="0" presStyleCnt="8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Large paint brush"/>
        </a:ext>
      </dgm:extLst>
    </dgm:pt>
    <dgm:pt modelId="{CEECFC47-702B-46AA-9CDF-03D265764062}" type="pres">
      <dgm:prSet presAssocID="{4D5B8F1B-4131-4AA7-AF54-E71EC70EB0B7}" presName="spaceRect" presStyleCnt="0"/>
      <dgm:spPr/>
    </dgm:pt>
    <dgm:pt modelId="{308BC7AC-114A-4545-B8A4-7E75D12357DD}" type="pres">
      <dgm:prSet presAssocID="{4D5B8F1B-4131-4AA7-AF54-E71EC70EB0B7}" presName="textRect" presStyleLbl="revTx" presStyleIdx="0" presStyleCnt="8">
        <dgm:presLayoutVars>
          <dgm:chMax val="1"/>
          <dgm:chPref val="1"/>
        </dgm:presLayoutVars>
      </dgm:prSet>
      <dgm:spPr/>
    </dgm:pt>
    <dgm:pt modelId="{8034CCD4-5E9C-446B-BC63-120EFCE3CB82}" type="pres">
      <dgm:prSet presAssocID="{1C722FC2-5133-4935-A733-CC7F58EABCB1}" presName="sibTrans" presStyleCnt="0"/>
      <dgm:spPr/>
    </dgm:pt>
    <dgm:pt modelId="{E2B26B23-CD6B-4F95-81E0-5E2DA9089AED}" type="pres">
      <dgm:prSet presAssocID="{9B861379-4CE3-4C69-93BF-68C344098915}" presName="compNode" presStyleCnt="0"/>
      <dgm:spPr/>
    </dgm:pt>
    <dgm:pt modelId="{F7FA4FCE-1244-4438-9207-BFBA558406B2}" type="pres">
      <dgm:prSet presAssocID="{9B861379-4CE3-4C69-93BF-68C344098915}" presName="iconBgRect" presStyleLbl="bgShp" presStyleIdx="1" presStyleCnt="8"/>
      <dgm:spPr/>
    </dgm:pt>
    <dgm:pt modelId="{BD59E12B-E721-4DDE-95CD-B03C4B83F9D6}" type="pres">
      <dgm:prSet presAssocID="{9B861379-4CE3-4C69-93BF-68C344098915}" presName="iconRect" presStyleLbl="node1" presStyleIdx="1" presStyleCnt="8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tatistics"/>
        </a:ext>
      </dgm:extLst>
    </dgm:pt>
    <dgm:pt modelId="{48D3C643-1142-44EB-8B25-78E7CA1835CC}" type="pres">
      <dgm:prSet presAssocID="{9B861379-4CE3-4C69-93BF-68C344098915}" presName="spaceRect" presStyleCnt="0"/>
      <dgm:spPr/>
    </dgm:pt>
    <dgm:pt modelId="{8623DBFA-C2C5-49B5-85D0-284879180F47}" type="pres">
      <dgm:prSet presAssocID="{9B861379-4CE3-4C69-93BF-68C344098915}" presName="textRect" presStyleLbl="revTx" presStyleIdx="1" presStyleCnt="8">
        <dgm:presLayoutVars>
          <dgm:chMax val="1"/>
          <dgm:chPref val="1"/>
        </dgm:presLayoutVars>
      </dgm:prSet>
      <dgm:spPr/>
    </dgm:pt>
    <dgm:pt modelId="{8050D912-4786-42E5-99B1-FC9796F239D4}" type="pres">
      <dgm:prSet presAssocID="{AD0CCDB0-E20C-40A5-94D1-91E429EA0267}" presName="sibTrans" presStyleCnt="0"/>
      <dgm:spPr/>
    </dgm:pt>
    <dgm:pt modelId="{F14A8861-6996-4CE7-B52D-3FC207A63852}" type="pres">
      <dgm:prSet presAssocID="{7FB8DFFD-AD0D-4C90-880A-66A0BC4BC8C1}" presName="compNode" presStyleCnt="0"/>
      <dgm:spPr/>
    </dgm:pt>
    <dgm:pt modelId="{C36D3828-1CAA-418C-B212-6B99C69C06A2}" type="pres">
      <dgm:prSet presAssocID="{7FB8DFFD-AD0D-4C90-880A-66A0BC4BC8C1}" presName="iconBgRect" presStyleLbl="bgShp" presStyleIdx="2" presStyleCnt="8"/>
      <dgm:spPr/>
    </dgm:pt>
    <dgm:pt modelId="{6A9507F2-B25D-453D-A468-C59CFDA4A97D}" type="pres">
      <dgm:prSet presAssocID="{7FB8DFFD-AD0D-4C90-880A-66A0BC4BC8C1}" presName="iconRect" presStyleLbl="node1" presStyleIdx="2" presStyleCnt="8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ar chart"/>
        </a:ext>
      </dgm:extLst>
    </dgm:pt>
    <dgm:pt modelId="{6FF0039E-156E-458D-966D-AC5FF1414780}" type="pres">
      <dgm:prSet presAssocID="{7FB8DFFD-AD0D-4C90-880A-66A0BC4BC8C1}" presName="spaceRect" presStyleCnt="0"/>
      <dgm:spPr/>
    </dgm:pt>
    <dgm:pt modelId="{4C76C0F8-BDB7-4E61-AD62-F2B8E5C7F914}" type="pres">
      <dgm:prSet presAssocID="{7FB8DFFD-AD0D-4C90-880A-66A0BC4BC8C1}" presName="textRect" presStyleLbl="revTx" presStyleIdx="2" presStyleCnt="8">
        <dgm:presLayoutVars>
          <dgm:chMax val="1"/>
          <dgm:chPref val="1"/>
        </dgm:presLayoutVars>
      </dgm:prSet>
      <dgm:spPr/>
    </dgm:pt>
    <dgm:pt modelId="{FEDDE410-AE24-4436-A9B6-B240D6F3103E}" type="pres">
      <dgm:prSet presAssocID="{6D7CA482-BC46-406A-82B4-97EF25EFEC5B}" presName="sibTrans" presStyleCnt="0"/>
      <dgm:spPr/>
    </dgm:pt>
    <dgm:pt modelId="{FE2318DA-6E31-4AC7-8E18-BAD73296E3FA}" type="pres">
      <dgm:prSet presAssocID="{EB057F3F-039E-49D9-94A2-AC56728D5850}" presName="compNode" presStyleCnt="0"/>
      <dgm:spPr/>
    </dgm:pt>
    <dgm:pt modelId="{E8C51292-F88B-4710-83E3-7C2BF98CE4AF}" type="pres">
      <dgm:prSet presAssocID="{EB057F3F-039E-49D9-94A2-AC56728D5850}" presName="iconBgRect" presStyleLbl="bgShp" presStyleIdx="3" presStyleCnt="8"/>
      <dgm:spPr/>
    </dgm:pt>
    <dgm:pt modelId="{67AF4821-42A4-4EB1-BBC8-8EF356595755}" type="pres">
      <dgm:prSet presAssocID="{EB057F3F-039E-49D9-94A2-AC56728D5850}" presName="iconRect" presStyleLbl="node1" presStyleIdx="3" presStyleCnt="8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Upward trend"/>
        </a:ext>
      </dgm:extLst>
    </dgm:pt>
    <dgm:pt modelId="{E25DAE4C-70AA-4D49-BC9C-15706C1F2321}" type="pres">
      <dgm:prSet presAssocID="{EB057F3F-039E-49D9-94A2-AC56728D5850}" presName="spaceRect" presStyleCnt="0"/>
      <dgm:spPr/>
    </dgm:pt>
    <dgm:pt modelId="{3F9C34B6-4FB0-4D35-B627-01504187A653}" type="pres">
      <dgm:prSet presAssocID="{EB057F3F-039E-49D9-94A2-AC56728D5850}" presName="textRect" presStyleLbl="revTx" presStyleIdx="3" presStyleCnt="8">
        <dgm:presLayoutVars>
          <dgm:chMax val="1"/>
          <dgm:chPref val="1"/>
        </dgm:presLayoutVars>
      </dgm:prSet>
      <dgm:spPr/>
    </dgm:pt>
    <dgm:pt modelId="{10FCDC0A-5944-4689-9BC0-E232AC104D95}" type="pres">
      <dgm:prSet presAssocID="{D51AF94F-B74B-4406-B1E5-7376BDD80AFF}" presName="sibTrans" presStyleCnt="0"/>
      <dgm:spPr/>
    </dgm:pt>
    <dgm:pt modelId="{C1E90507-21EE-440A-853D-CF1379730CDF}" type="pres">
      <dgm:prSet presAssocID="{33B1F457-AE73-44C9-B8CD-AD9D29EA0287}" presName="compNode" presStyleCnt="0"/>
      <dgm:spPr/>
    </dgm:pt>
    <dgm:pt modelId="{8427A60E-5548-420E-80F9-424180C9E99A}" type="pres">
      <dgm:prSet presAssocID="{33B1F457-AE73-44C9-B8CD-AD9D29EA0287}" presName="iconBgRect" presStyleLbl="bgShp" presStyleIdx="4" presStyleCnt="8"/>
      <dgm:spPr/>
    </dgm:pt>
    <dgm:pt modelId="{7B20379C-202A-48B2-825D-E300E8DCC17E}" type="pres">
      <dgm:prSet presAssocID="{33B1F457-AE73-44C9-B8CD-AD9D29EA0287}" presName="iconRect" presStyleLbl="node1" presStyleIdx="4" presStyleCnt="8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Head with Gears"/>
        </a:ext>
      </dgm:extLst>
    </dgm:pt>
    <dgm:pt modelId="{DD1F8576-EF43-4E6A-86CF-C49B5AD9FB16}" type="pres">
      <dgm:prSet presAssocID="{33B1F457-AE73-44C9-B8CD-AD9D29EA0287}" presName="spaceRect" presStyleCnt="0"/>
      <dgm:spPr/>
    </dgm:pt>
    <dgm:pt modelId="{F8958A94-F26A-44A4-B6A7-FF91E41206A6}" type="pres">
      <dgm:prSet presAssocID="{33B1F457-AE73-44C9-B8CD-AD9D29EA0287}" presName="textRect" presStyleLbl="revTx" presStyleIdx="4" presStyleCnt="8">
        <dgm:presLayoutVars>
          <dgm:chMax val="1"/>
          <dgm:chPref val="1"/>
        </dgm:presLayoutVars>
      </dgm:prSet>
      <dgm:spPr/>
    </dgm:pt>
    <dgm:pt modelId="{D432534D-E2B8-41CA-954F-F9CF71369010}" type="pres">
      <dgm:prSet presAssocID="{C9538DC0-A870-413C-94DB-8CF31A02588C}" presName="sibTrans" presStyleCnt="0"/>
      <dgm:spPr/>
    </dgm:pt>
    <dgm:pt modelId="{B553F867-8A67-4F7D-827E-A28CF5992CE9}" type="pres">
      <dgm:prSet presAssocID="{2983280D-C70C-4AB3-B6CF-80AE9CF6536F}" presName="compNode" presStyleCnt="0"/>
      <dgm:spPr/>
    </dgm:pt>
    <dgm:pt modelId="{73374FB2-9051-48F5-B95C-65150724056D}" type="pres">
      <dgm:prSet presAssocID="{2983280D-C70C-4AB3-B6CF-80AE9CF6536F}" presName="iconBgRect" presStyleLbl="bgShp" presStyleIdx="5" presStyleCnt="8"/>
      <dgm:spPr/>
    </dgm:pt>
    <dgm:pt modelId="{B4CBE717-2B16-43EB-A7C8-45C3E67D68FD}" type="pres">
      <dgm:prSet presAssocID="{2983280D-C70C-4AB3-B6CF-80AE9CF6536F}" presName="iconRect" presStyleLbl="node1" presStyleIdx="5" presStyleCnt="8"/>
      <dgm:spPr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resentation with Pie Chart"/>
        </a:ext>
      </dgm:extLst>
    </dgm:pt>
    <dgm:pt modelId="{AA11F2BD-77D0-4F38-9BB4-EB8373B4E3B0}" type="pres">
      <dgm:prSet presAssocID="{2983280D-C70C-4AB3-B6CF-80AE9CF6536F}" presName="spaceRect" presStyleCnt="0"/>
      <dgm:spPr/>
    </dgm:pt>
    <dgm:pt modelId="{7FEABEA5-3DE7-4A6E-BFF3-98A34B647928}" type="pres">
      <dgm:prSet presAssocID="{2983280D-C70C-4AB3-B6CF-80AE9CF6536F}" presName="textRect" presStyleLbl="revTx" presStyleIdx="5" presStyleCnt="8">
        <dgm:presLayoutVars>
          <dgm:chMax val="1"/>
          <dgm:chPref val="1"/>
        </dgm:presLayoutVars>
      </dgm:prSet>
      <dgm:spPr/>
    </dgm:pt>
    <dgm:pt modelId="{9CDDEF6A-2515-47D3-8452-D526D094DCC9}" type="pres">
      <dgm:prSet presAssocID="{49318D56-367E-4EB4-8E1E-68D43F48FE8A}" presName="sibTrans" presStyleCnt="0"/>
      <dgm:spPr/>
    </dgm:pt>
    <dgm:pt modelId="{09D7E7E9-ACA0-447B-8627-2EB0E579ABAB}" type="pres">
      <dgm:prSet presAssocID="{51653C68-F5EB-4CF3-9784-91A6A181D662}" presName="compNode" presStyleCnt="0"/>
      <dgm:spPr/>
    </dgm:pt>
    <dgm:pt modelId="{DF26351F-83CB-4263-BCC6-244C34359D36}" type="pres">
      <dgm:prSet presAssocID="{51653C68-F5EB-4CF3-9784-91A6A181D662}" presName="iconBgRect" presStyleLbl="bgShp" presStyleIdx="6" presStyleCnt="8"/>
      <dgm:spPr/>
    </dgm:pt>
    <dgm:pt modelId="{E705C554-06A2-4540-BBDA-8DDB534A4B8A}" type="pres">
      <dgm:prSet presAssocID="{51653C68-F5EB-4CF3-9784-91A6A181D662}" presName="iconRect" presStyleLbl="node1" presStyleIdx="6" presStyleCnt="8"/>
      <dgm:spPr>
        <a:blipFill>
          <a:blip xmlns:r="http://schemas.openxmlformats.org/officeDocument/2006/relationships"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Flammable"/>
        </a:ext>
      </dgm:extLst>
    </dgm:pt>
    <dgm:pt modelId="{EDC03ECE-9E64-4814-8C5F-D350E4ABB429}" type="pres">
      <dgm:prSet presAssocID="{51653C68-F5EB-4CF3-9784-91A6A181D662}" presName="spaceRect" presStyleCnt="0"/>
      <dgm:spPr/>
    </dgm:pt>
    <dgm:pt modelId="{8B2F67DC-63C3-4241-BCFC-C205E92B3647}" type="pres">
      <dgm:prSet presAssocID="{51653C68-F5EB-4CF3-9784-91A6A181D662}" presName="textRect" presStyleLbl="revTx" presStyleIdx="6" presStyleCnt="8">
        <dgm:presLayoutVars>
          <dgm:chMax val="1"/>
          <dgm:chPref val="1"/>
        </dgm:presLayoutVars>
      </dgm:prSet>
      <dgm:spPr/>
    </dgm:pt>
    <dgm:pt modelId="{20D9099B-9F24-45F6-8D07-D835439DECCF}" type="pres">
      <dgm:prSet presAssocID="{5E629EED-33B1-487B-B27F-609703946E33}" presName="sibTrans" presStyleCnt="0"/>
      <dgm:spPr/>
    </dgm:pt>
    <dgm:pt modelId="{CEE51395-2AF2-4196-9475-6738C4D10DBE}" type="pres">
      <dgm:prSet presAssocID="{3AE95CEA-53D1-4FD6-BE89-D3910E580DAD}" presName="compNode" presStyleCnt="0"/>
      <dgm:spPr/>
    </dgm:pt>
    <dgm:pt modelId="{F36361F2-A56F-4AB7-AB4F-85A74C6EE5C5}" type="pres">
      <dgm:prSet presAssocID="{3AE95CEA-53D1-4FD6-BE89-D3910E580DAD}" presName="iconBgRect" presStyleLbl="bgShp" presStyleIdx="7" presStyleCnt="8"/>
      <dgm:spPr/>
    </dgm:pt>
    <dgm:pt modelId="{5298D2CB-E5AD-4CBE-9620-76C117BDF09F}" type="pres">
      <dgm:prSet presAssocID="{3AE95CEA-53D1-4FD6-BE89-D3910E580DAD}" presName="iconRect" presStyleLbl="node1" presStyleIdx="7" presStyleCnt="8"/>
      <dgm:spPr>
        <a:blipFill>
          <a:blip xmlns:r="http://schemas.openxmlformats.org/officeDocument/2006/relationships"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heckmark"/>
        </a:ext>
      </dgm:extLst>
    </dgm:pt>
    <dgm:pt modelId="{FD4A6A83-5102-4860-A4AB-A5A726FC92B6}" type="pres">
      <dgm:prSet presAssocID="{3AE95CEA-53D1-4FD6-BE89-D3910E580DAD}" presName="spaceRect" presStyleCnt="0"/>
      <dgm:spPr/>
    </dgm:pt>
    <dgm:pt modelId="{19D8B713-B6F3-47F7-B9FE-489BB272F792}" type="pres">
      <dgm:prSet presAssocID="{3AE95CEA-53D1-4FD6-BE89-D3910E580DAD}" presName="textRect" presStyleLbl="revTx" presStyleIdx="7" presStyleCnt="8">
        <dgm:presLayoutVars>
          <dgm:chMax val="1"/>
          <dgm:chPref val="1"/>
        </dgm:presLayoutVars>
      </dgm:prSet>
      <dgm:spPr/>
    </dgm:pt>
  </dgm:ptLst>
  <dgm:cxnLst>
    <dgm:cxn modelId="{506D9521-532E-4697-97CB-30400EEDFBE3}" srcId="{0E9D2A69-F428-44DC-B44E-D5DDE8B022F5}" destId="{7FB8DFFD-AD0D-4C90-880A-66A0BC4BC8C1}" srcOrd="2" destOrd="0" parTransId="{55526AA8-202E-437F-984A-3DF571CFD6F6}" sibTransId="{6D7CA482-BC46-406A-82B4-97EF25EFEC5B}"/>
    <dgm:cxn modelId="{21F0C225-4143-8F4E-97AA-EECA28E2D09E}" type="presOf" srcId="{9B861379-4CE3-4C69-93BF-68C344098915}" destId="{8623DBFA-C2C5-49B5-85D0-284879180F47}" srcOrd="0" destOrd="0" presId="urn:microsoft.com/office/officeart/2018/5/layout/IconCircleLabelList"/>
    <dgm:cxn modelId="{5327C344-9C98-A04F-9C10-36CD82775348}" type="presOf" srcId="{2983280D-C70C-4AB3-B6CF-80AE9CF6536F}" destId="{7FEABEA5-3DE7-4A6E-BFF3-98A34B647928}" srcOrd="0" destOrd="0" presId="urn:microsoft.com/office/officeart/2018/5/layout/IconCircleLabelList"/>
    <dgm:cxn modelId="{57436D47-4635-4FC1-8CD4-9369CD2658A5}" srcId="{0E9D2A69-F428-44DC-B44E-D5DDE8B022F5}" destId="{4D5B8F1B-4131-4AA7-AF54-E71EC70EB0B7}" srcOrd="0" destOrd="0" parTransId="{EB4CBD8B-CF83-47CE-9295-A6ABF77CC530}" sibTransId="{1C722FC2-5133-4935-A733-CC7F58EABCB1}"/>
    <dgm:cxn modelId="{CA627D4F-5536-EA44-BBAC-24EF53170569}" type="presOf" srcId="{0E9D2A69-F428-44DC-B44E-D5DDE8B022F5}" destId="{8194B297-F212-470B-AA70-1A68B9DACF02}" srcOrd="0" destOrd="0" presId="urn:microsoft.com/office/officeart/2018/5/layout/IconCircleLabelList"/>
    <dgm:cxn modelId="{70D9CA88-4071-A44C-9A2F-764CD16ED340}" type="presOf" srcId="{4D5B8F1B-4131-4AA7-AF54-E71EC70EB0B7}" destId="{308BC7AC-114A-4545-B8A4-7E75D12357DD}" srcOrd="0" destOrd="0" presId="urn:microsoft.com/office/officeart/2018/5/layout/IconCircleLabelList"/>
    <dgm:cxn modelId="{CED43894-2A1E-424D-9F61-9385D8428163}" srcId="{0E9D2A69-F428-44DC-B44E-D5DDE8B022F5}" destId="{2983280D-C70C-4AB3-B6CF-80AE9CF6536F}" srcOrd="5" destOrd="0" parTransId="{87A9B15E-46AD-4D9F-A1B2-33CA34D2F6E9}" sibTransId="{49318D56-367E-4EB4-8E1E-68D43F48FE8A}"/>
    <dgm:cxn modelId="{9470E1A1-F432-FA48-A85D-8BB60CD86AB8}" type="presOf" srcId="{7FB8DFFD-AD0D-4C90-880A-66A0BC4BC8C1}" destId="{4C76C0F8-BDB7-4E61-AD62-F2B8E5C7F914}" srcOrd="0" destOrd="0" presId="urn:microsoft.com/office/officeart/2018/5/layout/IconCircleLabelList"/>
    <dgm:cxn modelId="{F9B574AF-0B77-46E1-8A63-F980A6B5A8A7}" srcId="{0E9D2A69-F428-44DC-B44E-D5DDE8B022F5}" destId="{3AE95CEA-53D1-4FD6-BE89-D3910E580DAD}" srcOrd="7" destOrd="0" parTransId="{C6E68568-C7E2-4931-AADC-6C45F9DAD675}" sibTransId="{B36852D0-8A39-47EF-96D0-6118D0FB5FFC}"/>
    <dgm:cxn modelId="{4CFAB4B3-FAFA-43FD-9190-805ABEBE4232}" srcId="{0E9D2A69-F428-44DC-B44E-D5DDE8B022F5}" destId="{EB057F3F-039E-49D9-94A2-AC56728D5850}" srcOrd="3" destOrd="0" parTransId="{F2503F83-A4FD-4154-B1D8-F24B964B12CA}" sibTransId="{D51AF94F-B74B-4406-B1E5-7376BDD80AFF}"/>
    <dgm:cxn modelId="{D01F4DBF-B41C-8C48-95ED-3D843FE4EC86}" type="presOf" srcId="{EB057F3F-039E-49D9-94A2-AC56728D5850}" destId="{3F9C34B6-4FB0-4D35-B627-01504187A653}" srcOrd="0" destOrd="0" presId="urn:microsoft.com/office/officeart/2018/5/layout/IconCircleLabelList"/>
    <dgm:cxn modelId="{E6DFA4CB-F69C-CE4B-B8C3-56EAE15A3613}" type="presOf" srcId="{33B1F457-AE73-44C9-B8CD-AD9D29EA0287}" destId="{F8958A94-F26A-44A4-B6A7-FF91E41206A6}" srcOrd="0" destOrd="0" presId="urn:microsoft.com/office/officeart/2018/5/layout/IconCircleLabelList"/>
    <dgm:cxn modelId="{3C757CCF-E72A-4D78-93C2-0B90F9A28D55}" srcId="{0E9D2A69-F428-44DC-B44E-D5DDE8B022F5}" destId="{9B861379-4CE3-4C69-93BF-68C344098915}" srcOrd="1" destOrd="0" parTransId="{711F3DF8-F0C3-4815-896F-5F034CB24B1B}" sibTransId="{AD0CCDB0-E20C-40A5-94D1-91E429EA0267}"/>
    <dgm:cxn modelId="{AAC893D9-80D6-7543-A1F2-DB9378B47701}" type="presOf" srcId="{51653C68-F5EB-4CF3-9784-91A6A181D662}" destId="{8B2F67DC-63C3-4241-BCFC-C205E92B3647}" srcOrd="0" destOrd="0" presId="urn:microsoft.com/office/officeart/2018/5/layout/IconCircleLabelList"/>
    <dgm:cxn modelId="{45C2F7DD-E32A-C149-82DB-A42A441B5F1F}" type="presOf" srcId="{3AE95CEA-53D1-4FD6-BE89-D3910E580DAD}" destId="{19D8B713-B6F3-47F7-B9FE-489BB272F792}" srcOrd="0" destOrd="0" presId="urn:microsoft.com/office/officeart/2018/5/layout/IconCircleLabelList"/>
    <dgm:cxn modelId="{3A9852E0-BF7A-4923-987B-18DB28C4083F}" srcId="{0E9D2A69-F428-44DC-B44E-D5DDE8B022F5}" destId="{51653C68-F5EB-4CF3-9784-91A6A181D662}" srcOrd="6" destOrd="0" parTransId="{705993FE-748C-4EC6-97E6-D59FD7D6ADB1}" sibTransId="{5E629EED-33B1-487B-B27F-609703946E33}"/>
    <dgm:cxn modelId="{88D493FE-0EDC-4AD7-8C5F-902F51741C9C}" srcId="{0E9D2A69-F428-44DC-B44E-D5DDE8B022F5}" destId="{33B1F457-AE73-44C9-B8CD-AD9D29EA0287}" srcOrd="4" destOrd="0" parTransId="{583900D9-E289-4F77-8379-7C83F40E748C}" sibTransId="{C9538DC0-A870-413C-94DB-8CF31A02588C}"/>
    <dgm:cxn modelId="{94919125-6141-3D4D-A5DF-7523F0348214}" type="presParOf" srcId="{8194B297-F212-470B-AA70-1A68B9DACF02}" destId="{6BE53646-62A2-4798-8AE7-25930F6F78DA}" srcOrd="0" destOrd="0" presId="urn:microsoft.com/office/officeart/2018/5/layout/IconCircleLabelList"/>
    <dgm:cxn modelId="{7C8CAF0E-C24A-C346-AB55-4F7C206345AA}" type="presParOf" srcId="{6BE53646-62A2-4798-8AE7-25930F6F78DA}" destId="{BA8F4A65-A563-41D7-A77D-A6FB25EC04D7}" srcOrd="0" destOrd="0" presId="urn:microsoft.com/office/officeart/2018/5/layout/IconCircleLabelList"/>
    <dgm:cxn modelId="{0A2333AA-105D-3541-AC87-8237F23B8770}" type="presParOf" srcId="{6BE53646-62A2-4798-8AE7-25930F6F78DA}" destId="{9F8116BD-BFD5-474B-A595-8231A621A924}" srcOrd="1" destOrd="0" presId="urn:microsoft.com/office/officeart/2018/5/layout/IconCircleLabelList"/>
    <dgm:cxn modelId="{6C1DAE1D-1B85-A849-9E5D-08FC4D5625F5}" type="presParOf" srcId="{6BE53646-62A2-4798-8AE7-25930F6F78DA}" destId="{CEECFC47-702B-46AA-9CDF-03D265764062}" srcOrd="2" destOrd="0" presId="urn:microsoft.com/office/officeart/2018/5/layout/IconCircleLabelList"/>
    <dgm:cxn modelId="{34609249-A7B1-6F4E-A7D1-E2874C84A057}" type="presParOf" srcId="{6BE53646-62A2-4798-8AE7-25930F6F78DA}" destId="{308BC7AC-114A-4545-B8A4-7E75D12357DD}" srcOrd="3" destOrd="0" presId="urn:microsoft.com/office/officeart/2018/5/layout/IconCircleLabelList"/>
    <dgm:cxn modelId="{B51F14C5-7019-9448-80C1-1132482E762B}" type="presParOf" srcId="{8194B297-F212-470B-AA70-1A68B9DACF02}" destId="{8034CCD4-5E9C-446B-BC63-120EFCE3CB82}" srcOrd="1" destOrd="0" presId="urn:microsoft.com/office/officeart/2018/5/layout/IconCircleLabelList"/>
    <dgm:cxn modelId="{B06AE72F-CDAA-2D4B-A555-E32ACB6A9D9C}" type="presParOf" srcId="{8194B297-F212-470B-AA70-1A68B9DACF02}" destId="{E2B26B23-CD6B-4F95-81E0-5E2DA9089AED}" srcOrd="2" destOrd="0" presId="urn:microsoft.com/office/officeart/2018/5/layout/IconCircleLabelList"/>
    <dgm:cxn modelId="{2A7BDEC6-25A1-C646-A525-E15D61174507}" type="presParOf" srcId="{E2B26B23-CD6B-4F95-81E0-5E2DA9089AED}" destId="{F7FA4FCE-1244-4438-9207-BFBA558406B2}" srcOrd="0" destOrd="0" presId="urn:microsoft.com/office/officeart/2018/5/layout/IconCircleLabelList"/>
    <dgm:cxn modelId="{C6C95F10-2B1B-DD42-BA57-81A061B3AF49}" type="presParOf" srcId="{E2B26B23-CD6B-4F95-81E0-5E2DA9089AED}" destId="{BD59E12B-E721-4DDE-95CD-B03C4B83F9D6}" srcOrd="1" destOrd="0" presId="urn:microsoft.com/office/officeart/2018/5/layout/IconCircleLabelList"/>
    <dgm:cxn modelId="{13EFBAFE-3014-F946-80D6-33A9F6067B45}" type="presParOf" srcId="{E2B26B23-CD6B-4F95-81E0-5E2DA9089AED}" destId="{48D3C643-1142-44EB-8B25-78E7CA1835CC}" srcOrd="2" destOrd="0" presId="urn:microsoft.com/office/officeart/2018/5/layout/IconCircleLabelList"/>
    <dgm:cxn modelId="{28855EF3-1B53-914C-98F7-DAB87E3A449F}" type="presParOf" srcId="{E2B26B23-CD6B-4F95-81E0-5E2DA9089AED}" destId="{8623DBFA-C2C5-49B5-85D0-284879180F47}" srcOrd="3" destOrd="0" presId="urn:microsoft.com/office/officeart/2018/5/layout/IconCircleLabelList"/>
    <dgm:cxn modelId="{71B49318-C6FF-6846-A14B-006E7FB00579}" type="presParOf" srcId="{8194B297-F212-470B-AA70-1A68B9DACF02}" destId="{8050D912-4786-42E5-99B1-FC9796F239D4}" srcOrd="3" destOrd="0" presId="urn:microsoft.com/office/officeart/2018/5/layout/IconCircleLabelList"/>
    <dgm:cxn modelId="{CEE4824F-9AF8-A644-8F39-26E1D5D7DC4D}" type="presParOf" srcId="{8194B297-F212-470B-AA70-1A68B9DACF02}" destId="{F14A8861-6996-4CE7-B52D-3FC207A63852}" srcOrd="4" destOrd="0" presId="urn:microsoft.com/office/officeart/2018/5/layout/IconCircleLabelList"/>
    <dgm:cxn modelId="{7FDF3357-FE13-654A-A8E7-2A87FD54A883}" type="presParOf" srcId="{F14A8861-6996-4CE7-B52D-3FC207A63852}" destId="{C36D3828-1CAA-418C-B212-6B99C69C06A2}" srcOrd="0" destOrd="0" presId="urn:microsoft.com/office/officeart/2018/5/layout/IconCircleLabelList"/>
    <dgm:cxn modelId="{3CAD8ABE-58A9-2447-AFC4-400556682618}" type="presParOf" srcId="{F14A8861-6996-4CE7-B52D-3FC207A63852}" destId="{6A9507F2-B25D-453D-A468-C59CFDA4A97D}" srcOrd="1" destOrd="0" presId="urn:microsoft.com/office/officeart/2018/5/layout/IconCircleLabelList"/>
    <dgm:cxn modelId="{D68936A1-A313-AD4F-B899-C7CA3113E3D4}" type="presParOf" srcId="{F14A8861-6996-4CE7-B52D-3FC207A63852}" destId="{6FF0039E-156E-458D-966D-AC5FF1414780}" srcOrd="2" destOrd="0" presId="urn:microsoft.com/office/officeart/2018/5/layout/IconCircleLabelList"/>
    <dgm:cxn modelId="{A7E5B32B-E7EE-EC4A-8017-D6FDDBC09245}" type="presParOf" srcId="{F14A8861-6996-4CE7-B52D-3FC207A63852}" destId="{4C76C0F8-BDB7-4E61-AD62-F2B8E5C7F914}" srcOrd="3" destOrd="0" presId="urn:microsoft.com/office/officeart/2018/5/layout/IconCircleLabelList"/>
    <dgm:cxn modelId="{1D5A70C3-CBB6-E346-8883-1AD1E61367E5}" type="presParOf" srcId="{8194B297-F212-470B-AA70-1A68B9DACF02}" destId="{FEDDE410-AE24-4436-A9B6-B240D6F3103E}" srcOrd="5" destOrd="0" presId="urn:microsoft.com/office/officeart/2018/5/layout/IconCircleLabelList"/>
    <dgm:cxn modelId="{C8BB4FD5-8DAC-124E-93FF-8899E561AAFD}" type="presParOf" srcId="{8194B297-F212-470B-AA70-1A68B9DACF02}" destId="{FE2318DA-6E31-4AC7-8E18-BAD73296E3FA}" srcOrd="6" destOrd="0" presId="urn:microsoft.com/office/officeart/2018/5/layout/IconCircleLabelList"/>
    <dgm:cxn modelId="{2D1A82A4-7F2E-4F49-A1A2-6004B04BB041}" type="presParOf" srcId="{FE2318DA-6E31-4AC7-8E18-BAD73296E3FA}" destId="{E8C51292-F88B-4710-83E3-7C2BF98CE4AF}" srcOrd="0" destOrd="0" presId="urn:microsoft.com/office/officeart/2018/5/layout/IconCircleLabelList"/>
    <dgm:cxn modelId="{7B960032-2D42-EC41-BC18-F7730AC3FD47}" type="presParOf" srcId="{FE2318DA-6E31-4AC7-8E18-BAD73296E3FA}" destId="{67AF4821-42A4-4EB1-BBC8-8EF356595755}" srcOrd="1" destOrd="0" presId="urn:microsoft.com/office/officeart/2018/5/layout/IconCircleLabelList"/>
    <dgm:cxn modelId="{3124376E-FA23-7D4E-B371-08264EEED038}" type="presParOf" srcId="{FE2318DA-6E31-4AC7-8E18-BAD73296E3FA}" destId="{E25DAE4C-70AA-4D49-BC9C-15706C1F2321}" srcOrd="2" destOrd="0" presId="urn:microsoft.com/office/officeart/2018/5/layout/IconCircleLabelList"/>
    <dgm:cxn modelId="{E4036335-DCDB-DE4B-A4F8-F13BBE014D47}" type="presParOf" srcId="{FE2318DA-6E31-4AC7-8E18-BAD73296E3FA}" destId="{3F9C34B6-4FB0-4D35-B627-01504187A653}" srcOrd="3" destOrd="0" presId="urn:microsoft.com/office/officeart/2018/5/layout/IconCircleLabelList"/>
    <dgm:cxn modelId="{8FFED480-27C9-1C42-BBB5-B4CC63094495}" type="presParOf" srcId="{8194B297-F212-470B-AA70-1A68B9DACF02}" destId="{10FCDC0A-5944-4689-9BC0-E232AC104D95}" srcOrd="7" destOrd="0" presId="urn:microsoft.com/office/officeart/2018/5/layout/IconCircleLabelList"/>
    <dgm:cxn modelId="{76F9C171-CF3B-054A-BD58-498252DAEAFD}" type="presParOf" srcId="{8194B297-F212-470B-AA70-1A68B9DACF02}" destId="{C1E90507-21EE-440A-853D-CF1379730CDF}" srcOrd="8" destOrd="0" presId="urn:microsoft.com/office/officeart/2018/5/layout/IconCircleLabelList"/>
    <dgm:cxn modelId="{EBA2118A-530A-FB4A-A0E6-32F886F4A853}" type="presParOf" srcId="{C1E90507-21EE-440A-853D-CF1379730CDF}" destId="{8427A60E-5548-420E-80F9-424180C9E99A}" srcOrd="0" destOrd="0" presId="urn:microsoft.com/office/officeart/2018/5/layout/IconCircleLabelList"/>
    <dgm:cxn modelId="{22347D20-D8D4-3F48-ACFC-152F2BF2030F}" type="presParOf" srcId="{C1E90507-21EE-440A-853D-CF1379730CDF}" destId="{7B20379C-202A-48B2-825D-E300E8DCC17E}" srcOrd="1" destOrd="0" presId="urn:microsoft.com/office/officeart/2018/5/layout/IconCircleLabelList"/>
    <dgm:cxn modelId="{58810678-21D1-774C-B492-840014ACAA2D}" type="presParOf" srcId="{C1E90507-21EE-440A-853D-CF1379730CDF}" destId="{DD1F8576-EF43-4E6A-86CF-C49B5AD9FB16}" srcOrd="2" destOrd="0" presId="urn:microsoft.com/office/officeart/2018/5/layout/IconCircleLabelList"/>
    <dgm:cxn modelId="{41F71E1B-13FC-A14C-BF84-8950C10B02EC}" type="presParOf" srcId="{C1E90507-21EE-440A-853D-CF1379730CDF}" destId="{F8958A94-F26A-44A4-B6A7-FF91E41206A6}" srcOrd="3" destOrd="0" presId="urn:microsoft.com/office/officeart/2018/5/layout/IconCircleLabelList"/>
    <dgm:cxn modelId="{9AE79A56-514A-1B46-BAA6-7E5372F7657B}" type="presParOf" srcId="{8194B297-F212-470B-AA70-1A68B9DACF02}" destId="{D432534D-E2B8-41CA-954F-F9CF71369010}" srcOrd="9" destOrd="0" presId="urn:microsoft.com/office/officeart/2018/5/layout/IconCircleLabelList"/>
    <dgm:cxn modelId="{B993C5FA-100E-9644-BF8D-698D748BC752}" type="presParOf" srcId="{8194B297-F212-470B-AA70-1A68B9DACF02}" destId="{B553F867-8A67-4F7D-827E-A28CF5992CE9}" srcOrd="10" destOrd="0" presId="urn:microsoft.com/office/officeart/2018/5/layout/IconCircleLabelList"/>
    <dgm:cxn modelId="{2A1D824F-86FF-FD4E-8B1B-3110D7383FC3}" type="presParOf" srcId="{B553F867-8A67-4F7D-827E-A28CF5992CE9}" destId="{73374FB2-9051-48F5-B95C-65150724056D}" srcOrd="0" destOrd="0" presId="urn:microsoft.com/office/officeart/2018/5/layout/IconCircleLabelList"/>
    <dgm:cxn modelId="{3BC69492-5255-2E4C-818C-5E503DF8977D}" type="presParOf" srcId="{B553F867-8A67-4F7D-827E-A28CF5992CE9}" destId="{B4CBE717-2B16-43EB-A7C8-45C3E67D68FD}" srcOrd="1" destOrd="0" presId="urn:microsoft.com/office/officeart/2018/5/layout/IconCircleLabelList"/>
    <dgm:cxn modelId="{A40404BB-2121-F24C-B3FD-1F7CBC893CF3}" type="presParOf" srcId="{B553F867-8A67-4F7D-827E-A28CF5992CE9}" destId="{AA11F2BD-77D0-4F38-9BB4-EB8373B4E3B0}" srcOrd="2" destOrd="0" presId="urn:microsoft.com/office/officeart/2018/5/layout/IconCircleLabelList"/>
    <dgm:cxn modelId="{6A3AEB27-116B-344D-8214-68BF8692C3AB}" type="presParOf" srcId="{B553F867-8A67-4F7D-827E-A28CF5992CE9}" destId="{7FEABEA5-3DE7-4A6E-BFF3-98A34B647928}" srcOrd="3" destOrd="0" presId="urn:microsoft.com/office/officeart/2018/5/layout/IconCircleLabelList"/>
    <dgm:cxn modelId="{C007C2A9-0416-F540-993D-F808F73EB0F1}" type="presParOf" srcId="{8194B297-F212-470B-AA70-1A68B9DACF02}" destId="{9CDDEF6A-2515-47D3-8452-D526D094DCC9}" srcOrd="11" destOrd="0" presId="urn:microsoft.com/office/officeart/2018/5/layout/IconCircleLabelList"/>
    <dgm:cxn modelId="{458A04A8-08D3-A048-8BBC-B2D618CAAD81}" type="presParOf" srcId="{8194B297-F212-470B-AA70-1A68B9DACF02}" destId="{09D7E7E9-ACA0-447B-8627-2EB0E579ABAB}" srcOrd="12" destOrd="0" presId="urn:microsoft.com/office/officeart/2018/5/layout/IconCircleLabelList"/>
    <dgm:cxn modelId="{F17BF2C1-8D70-0948-8EF1-5CC54B72CE85}" type="presParOf" srcId="{09D7E7E9-ACA0-447B-8627-2EB0E579ABAB}" destId="{DF26351F-83CB-4263-BCC6-244C34359D36}" srcOrd="0" destOrd="0" presId="urn:microsoft.com/office/officeart/2018/5/layout/IconCircleLabelList"/>
    <dgm:cxn modelId="{66B7DCEE-4A8E-A648-A569-F04D37B39C4B}" type="presParOf" srcId="{09D7E7E9-ACA0-447B-8627-2EB0E579ABAB}" destId="{E705C554-06A2-4540-BBDA-8DDB534A4B8A}" srcOrd="1" destOrd="0" presId="urn:microsoft.com/office/officeart/2018/5/layout/IconCircleLabelList"/>
    <dgm:cxn modelId="{A22D90A2-43AD-3D45-AA04-94808F32732A}" type="presParOf" srcId="{09D7E7E9-ACA0-447B-8627-2EB0E579ABAB}" destId="{EDC03ECE-9E64-4814-8C5F-D350E4ABB429}" srcOrd="2" destOrd="0" presId="urn:microsoft.com/office/officeart/2018/5/layout/IconCircleLabelList"/>
    <dgm:cxn modelId="{C35F61CB-82C3-C548-BE4A-00A71FBC96E7}" type="presParOf" srcId="{09D7E7E9-ACA0-447B-8627-2EB0E579ABAB}" destId="{8B2F67DC-63C3-4241-BCFC-C205E92B3647}" srcOrd="3" destOrd="0" presId="urn:microsoft.com/office/officeart/2018/5/layout/IconCircleLabelList"/>
    <dgm:cxn modelId="{E50725C6-8B95-F149-A313-934C1400D36F}" type="presParOf" srcId="{8194B297-F212-470B-AA70-1A68B9DACF02}" destId="{20D9099B-9F24-45F6-8D07-D835439DECCF}" srcOrd="13" destOrd="0" presId="urn:microsoft.com/office/officeart/2018/5/layout/IconCircleLabelList"/>
    <dgm:cxn modelId="{7C09A4CF-AFED-DC41-8781-B28B44D7DBA0}" type="presParOf" srcId="{8194B297-F212-470B-AA70-1A68B9DACF02}" destId="{CEE51395-2AF2-4196-9475-6738C4D10DBE}" srcOrd="14" destOrd="0" presId="urn:microsoft.com/office/officeart/2018/5/layout/IconCircleLabelList"/>
    <dgm:cxn modelId="{DF69C0EA-46C0-CF4E-B4D8-1ECABCEF9291}" type="presParOf" srcId="{CEE51395-2AF2-4196-9475-6738C4D10DBE}" destId="{F36361F2-A56F-4AB7-AB4F-85A74C6EE5C5}" srcOrd="0" destOrd="0" presId="urn:microsoft.com/office/officeart/2018/5/layout/IconCircleLabelList"/>
    <dgm:cxn modelId="{1A7B44DB-A6B5-3C4E-A660-3AAF3D3EF787}" type="presParOf" srcId="{CEE51395-2AF2-4196-9475-6738C4D10DBE}" destId="{5298D2CB-E5AD-4CBE-9620-76C117BDF09F}" srcOrd="1" destOrd="0" presId="urn:microsoft.com/office/officeart/2018/5/layout/IconCircleLabelList"/>
    <dgm:cxn modelId="{493C7D99-05DC-8B46-A881-326D210F049C}" type="presParOf" srcId="{CEE51395-2AF2-4196-9475-6738C4D10DBE}" destId="{FD4A6A83-5102-4860-A4AB-A5A726FC92B6}" srcOrd="2" destOrd="0" presId="urn:microsoft.com/office/officeart/2018/5/layout/IconCircleLabelList"/>
    <dgm:cxn modelId="{B60C57D6-4078-804F-892F-2D8AB66980B0}" type="presParOf" srcId="{CEE51395-2AF2-4196-9475-6738C4D10DBE}" destId="{19D8B713-B6F3-47F7-B9FE-489BB272F792}" srcOrd="3" destOrd="0" presId="urn:microsoft.com/office/officeart/2018/5/layout/IconCircleLabel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A8F4A65-A563-41D7-A77D-A6FB25EC04D7}">
      <dsp:nvSpPr>
        <dsp:cNvPr id="0" name=""/>
        <dsp:cNvSpPr/>
      </dsp:nvSpPr>
      <dsp:spPr>
        <a:xfrm>
          <a:off x="283963" y="252210"/>
          <a:ext cx="877113" cy="877113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8116BD-BFD5-474B-A595-8231A621A924}">
      <dsp:nvSpPr>
        <dsp:cNvPr id="0" name=""/>
        <dsp:cNvSpPr/>
      </dsp:nvSpPr>
      <dsp:spPr>
        <a:xfrm>
          <a:off x="470888" y="439136"/>
          <a:ext cx="503261" cy="503261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08BC7AC-114A-4545-B8A4-7E75D12357DD}">
      <dsp:nvSpPr>
        <dsp:cNvPr id="0" name=""/>
        <dsp:cNvSpPr/>
      </dsp:nvSpPr>
      <dsp:spPr>
        <a:xfrm>
          <a:off x="3574" y="1402523"/>
          <a:ext cx="1437890" cy="57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200" kern="1200"/>
            <a:t>Quick Brush Up Of Few Basic Concept.</a:t>
          </a:r>
        </a:p>
      </dsp:txBody>
      <dsp:txXfrm>
        <a:off x="3574" y="1402523"/>
        <a:ext cx="1437890" cy="575156"/>
      </dsp:txXfrm>
    </dsp:sp>
    <dsp:sp modelId="{F7FA4FCE-1244-4438-9207-BFBA558406B2}">
      <dsp:nvSpPr>
        <dsp:cNvPr id="0" name=""/>
        <dsp:cNvSpPr/>
      </dsp:nvSpPr>
      <dsp:spPr>
        <a:xfrm>
          <a:off x="1973484" y="252210"/>
          <a:ext cx="877113" cy="877113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D59E12B-E721-4DDE-95CD-B03C4B83F9D6}">
      <dsp:nvSpPr>
        <dsp:cNvPr id="0" name=""/>
        <dsp:cNvSpPr/>
      </dsp:nvSpPr>
      <dsp:spPr>
        <a:xfrm>
          <a:off x="2160410" y="439136"/>
          <a:ext cx="503261" cy="503261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23DBFA-C2C5-49B5-85D0-284879180F47}">
      <dsp:nvSpPr>
        <dsp:cNvPr id="0" name=""/>
        <dsp:cNvSpPr/>
      </dsp:nvSpPr>
      <dsp:spPr>
        <a:xfrm>
          <a:off x="1693095" y="1402523"/>
          <a:ext cx="1437890" cy="57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200" kern="1200"/>
            <a:t>Difference in Linear Regression &amp; Logistic Regression</a:t>
          </a:r>
        </a:p>
      </dsp:txBody>
      <dsp:txXfrm>
        <a:off x="1693095" y="1402523"/>
        <a:ext cx="1437890" cy="575156"/>
      </dsp:txXfrm>
    </dsp:sp>
    <dsp:sp modelId="{C36D3828-1CAA-418C-B212-6B99C69C06A2}">
      <dsp:nvSpPr>
        <dsp:cNvPr id="0" name=""/>
        <dsp:cNvSpPr/>
      </dsp:nvSpPr>
      <dsp:spPr>
        <a:xfrm>
          <a:off x="3663006" y="252210"/>
          <a:ext cx="877113" cy="877113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A9507F2-B25D-453D-A468-C59CFDA4A97D}">
      <dsp:nvSpPr>
        <dsp:cNvPr id="0" name=""/>
        <dsp:cNvSpPr/>
      </dsp:nvSpPr>
      <dsp:spPr>
        <a:xfrm>
          <a:off x="3849931" y="439136"/>
          <a:ext cx="503261" cy="503261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C76C0F8-BDB7-4E61-AD62-F2B8E5C7F914}">
      <dsp:nvSpPr>
        <dsp:cNvPr id="0" name=""/>
        <dsp:cNvSpPr/>
      </dsp:nvSpPr>
      <dsp:spPr>
        <a:xfrm>
          <a:off x="3382617" y="1402523"/>
          <a:ext cx="1437890" cy="57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200" kern="1200"/>
            <a:t>What is Logistic Regression ?</a:t>
          </a:r>
        </a:p>
      </dsp:txBody>
      <dsp:txXfrm>
        <a:off x="3382617" y="1402523"/>
        <a:ext cx="1437890" cy="575156"/>
      </dsp:txXfrm>
    </dsp:sp>
    <dsp:sp modelId="{E8C51292-F88B-4710-83E3-7C2BF98CE4AF}">
      <dsp:nvSpPr>
        <dsp:cNvPr id="0" name=""/>
        <dsp:cNvSpPr/>
      </dsp:nvSpPr>
      <dsp:spPr>
        <a:xfrm>
          <a:off x="5352527" y="252210"/>
          <a:ext cx="877113" cy="877113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AF4821-42A4-4EB1-BBC8-8EF356595755}">
      <dsp:nvSpPr>
        <dsp:cNvPr id="0" name=""/>
        <dsp:cNvSpPr/>
      </dsp:nvSpPr>
      <dsp:spPr>
        <a:xfrm>
          <a:off x="5539453" y="439136"/>
          <a:ext cx="503261" cy="503261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9C34B6-4FB0-4D35-B627-01504187A653}">
      <dsp:nvSpPr>
        <dsp:cNvPr id="0" name=""/>
        <dsp:cNvSpPr/>
      </dsp:nvSpPr>
      <dsp:spPr>
        <a:xfrm>
          <a:off x="5072138" y="1402523"/>
          <a:ext cx="1437890" cy="57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200" kern="1200"/>
            <a:t>How Logistic Regression works ? </a:t>
          </a:r>
        </a:p>
      </dsp:txBody>
      <dsp:txXfrm>
        <a:off x="5072138" y="1402523"/>
        <a:ext cx="1437890" cy="575156"/>
      </dsp:txXfrm>
    </dsp:sp>
    <dsp:sp modelId="{8427A60E-5548-420E-80F9-424180C9E99A}">
      <dsp:nvSpPr>
        <dsp:cNvPr id="0" name=""/>
        <dsp:cNvSpPr/>
      </dsp:nvSpPr>
      <dsp:spPr>
        <a:xfrm>
          <a:off x="283963" y="2337152"/>
          <a:ext cx="877113" cy="877113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B20379C-202A-48B2-825D-E300E8DCC17E}">
      <dsp:nvSpPr>
        <dsp:cNvPr id="0" name=""/>
        <dsp:cNvSpPr/>
      </dsp:nvSpPr>
      <dsp:spPr>
        <a:xfrm>
          <a:off x="470888" y="2524078"/>
          <a:ext cx="503261" cy="503261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958A94-F26A-44A4-B6A7-FF91E41206A6}">
      <dsp:nvSpPr>
        <dsp:cNvPr id="0" name=""/>
        <dsp:cNvSpPr/>
      </dsp:nvSpPr>
      <dsp:spPr>
        <a:xfrm>
          <a:off x="3574" y="3487464"/>
          <a:ext cx="1437890" cy="57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200" kern="1200"/>
            <a:t>Important Assumptions in Logistic Regression.  </a:t>
          </a:r>
        </a:p>
      </dsp:txBody>
      <dsp:txXfrm>
        <a:off x="3574" y="3487464"/>
        <a:ext cx="1437890" cy="575156"/>
      </dsp:txXfrm>
    </dsp:sp>
    <dsp:sp modelId="{73374FB2-9051-48F5-B95C-65150724056D}">
      <dsp:nvSpPr>
        <dsp:cNvPr id="0" name=""/>
        <dsp:cNvSpPr/>
      </dsp:nvSpPr>
      <dsp:spPr>
        <a:xfrm>
          <a:off x="1973484" y="2337152"/>
          <a:ext cx="877113" cy="877113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CBE717-2B16-43EB-A7C8-45C3E67D68FD}">
      <dsp:nvSpPr>
        <dsp:cNvPr id="0" name=""/>
        <dsp:cNvSpPr/>
      </dsp:nvSpPr>
      <dsp:spPr>
        <a:xfrm>
          <a:off x="2160410" y="2524078"/>
          <a:ext cx="503261" cy="503261"/>
        </a:xfrm>
        <a:prstGeom prst="rect">
          <a:avLst/>
        </a:prstGeom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FEABEA5-3DE7-4A6E-BFF3-98A34B647928}">
      <dsp:nvSpPr>
        <dsp:cNvPr id="0" name=""/>
        <dsp:cNvSpPr/>
      </dsp:nvSpPr>
      <dsp:spPr>
        <a:xfrm>
          <a:off x="1693095" y="3487464"/>
          <a:ext cx="1437890" cy="57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200" kern="1200"/>
            <a:t>Pros/Cons of Logistic Regression.</a:t>
          </a:r>
        </a:p>
      </dsp:txBody>
      <dsp:txXfrm>
        <a:off x="1693095" y="3487464"/>
        <a:ext cx="1437890" cy="575156"/>
      </dsp:txXfrm>
    </dsp:sp>
    <dsp:sp modelId="{DF26351F-83CB-4263-BCC6-244C34359D36}">
      <dsp:nvSpPr>
        <dsp:cNvPr id="0" name=""/>
        <dsp:cNvSpPr/>
      </dsp:nvSpPr>
      <dsp:spPr>
        <a:xfrm>
          <a:off x="3663006" y="2337152"/>
          <a:ext cx="877113" cy="877113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05C554-06A2-4540-BBDA-8DDB534A4B8A}">
      <dsp:nvSpPr>
        <dsp:cNvPr id="0" name=""/>
        <dsp:cNvSpPr/>
      </dsp:nvSpPr>
      <dsp:spPr>
        <a:xfrm>
          <a:off x="3849931" y="2524078"/>
          <a:ext cx="503261" cy="503261"/>
        </a:xfrm>
        <a:prstGeom prst="rect">
          <a:avLst/>
        </a:prstGeom>
        <a:blipFill>
          <a:blip xmlns:r="http://schemas.openxmlformats.org/officeDocument/2006/relationships"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B2F67DC-63C3-4241-BCFC-C205E92B3647}">
      <dsp:nvSpPr>
        <dsp:cNvPr id="0" name=""/>
        <dsp:cNvSpPr/>
      </dsp:nvSpPr>
      <dsp:spPr>
        <a:xfrm>
          <a:off x="3382617" y="3487464"/>
          <a:ext cx="1437890" cy="57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200" kern="1200"/>
            <a:t>Applications.</a:t>
          </a:r>
        </a:p>
      </dsp:txBody>
      <dsp:txXfrm>
        <a:off x="3382617" y="3487464"/>
        <a:ext cx="1437890" cy="575156"/>
      </dsp:txXfrm>
    </dsp:sp>
    <dsp:sp modelId="{F36361F2-A56F-4AB7-AB4F-85A74C6EE5C5}">
      <dsp:nvSpPr>
        <dsp:cNvPr id="0" name=""/>
        <dsp:cNvSpPr/>
      </dsp:nvSpPr>
      <dsp:spPr>
        <a:xfrm>
          <a:off x="5352527" y="2337152"/>
          <a:ext cx="877113" cy="877113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298D2CB-E5AD-4CBE-9620-76C117BDF09F}">
      <dsp:nvSpPr>
        <dsp:cNvPr id="0" name=""/>
        <dsp:cNvSpPr/>
      </dsp:nvSpPr>
      <dsp:spPr>
        <a:xfrm>
          <a:off x="5539453" y="2524078"/>
          <a:ext cx="503261" cy="503261"/>
        </a:xfrm>
        <a:prstGeom prst="rect">
          <a:avLst/>
        </a:prstGeom>
        <a:blipFill>
          <a:blip xmlns:r="http://schemas.openxmlformats.org/officeDocument/2006/relationships"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9D8B713-B6F3-47F7-B9FE-489BB272F792}">
      <dsp:nvSpPr>
        <dsp:cNvPr id="0" name=""/>
        <dsp:cNvSpPr/>
      </dsp:nvSpPr>
      <dsp:spPr>
        <a:xfrm>
          <a:off x="5072138" y="3487464"/>
          <a:ext cx="1437890" cy="5751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5334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200" kern="1200"/>
            <a:t>Quick Recap</a:t>
          </a:r>
        </a:p>
      </dsp:txBody>
      <dsp:txXfrm>
        <a:off x="5072138" y="3487464"/>
        <a:ext cx="1437890" cy="57515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5/layout/IconCircleLabelList">
  <dgm:title val="Icon Circle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0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44"/>
          <dgm:constr type="h" for="des" forName="compNode" op="equ"/>
          <dgm:constr type="h" for="des" forName="textRect" op="equ"/>
        </dgm:constrLst>
      </dgm:if>
      <dgm:if name="Name5" axis="ch" ptType="node" func="cnt" op="lte" val="3">
        <dgm:constrLst>
          <dgm:constr type="h" for="ch" forName="compNode" refType="h" fact="0.4"/>
          <dgm:constr type="w" for="ch" forName="compNode" val="10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40"/>
          <dgm:constr type="h" for="des" forName="compNode" op="equ"/>
          <dgm:constr type="h" for="des" forName="textRect" op="equ"/>
        </dgm:constrLst>
      </dgm:if>
      <dgm:if name="Name6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2"/>
          <dgm:constr type="h" for="des" forName="compNode" op="equ"/>
          <dgm:constr type="h" for="des" forName="textRect" op="equ"/>
        </dgm:constrLst>
      </dgm:if>
      <dgm:else name="Name7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BgRect" refType="w" fact="0.61"/>
          <dgm:constr type="h" for="ch" forName="iconBgRect" refType="w" refFor="ch" refForName="iconBgRect"/>
          <dgm:constr type="t" for="ch" forName="iconBgRect"/>
          <dgm:constr type="ctrX" for="ch" forName="iconBgRect" refType="w" fact="0.5"/>
          <dgm:constr type="w" for="ch" forName="iconRect" refType="w" fact="0.35"/>
          <dgm:constr type="h" for="ch" forName="iconRect" refType="w" refFor="ch" refForName="iconRect"/>
          <dgm:constr type="ctrX" for="ch" forName="iconRect" refType="ctrX" refFor="ch" refForName="iconBgRect"/>
          <dgm:constr type="ctrY" for="ch" forName="iconRect" refType="ctrY" refFor="ch" refForName="iconBgRect"/>
          <dgm:constr type="h" for="ch" forName="spaceRect" refType="w" fact="0.19"/>
          <dgm:constr type="w" for="ch" forName="spaceRect" refType="w"/>
          <dgm:constr type="l" for="ch" forName="spaceRect"/>
          <dgm:constr type="t" for="ch" forName="spaceRect" refType="b" refFor="ch" refForName="iconBg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BgRect" styleLbl="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9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cap="all"/>
        </a:lvl1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695E570-CE20-8041-920B-A82E96BC7F0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chCoreEasy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091F4D7-601A-0142-8EA9-A454B20902B9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AD9FBE-B833-E346-8519-660E39A14ED4}" type="datetimeFigureOut">
              <a:rPr lang="en-US" smtClean="0"/>
              <a:t>5/14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AF35048-DBD4-8E43-9379-41A59D40BFD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54B18A-6226-2547-B140-9531236AF62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1B1EE3-932D-0B48-B451-B3B1E905FC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530537"/>
      </p:ext>
    </p:extLst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chCoreEasy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FAAF52-3E84-D141-9C82-B721AE6A887E}" type="datetimeFigureOut">
              <a:rPr lang="en-US" smtClean="0"/>
              <a:t>5/1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1D31B-F076-A44F-BBAC-00A4B4CB7E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700242"/>
      </p:ext>
    </p:extLst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FEF4D8-E435-8A4E-BE4D-A64686BAE03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FD99944-EFB6-CB40-BE10-B55F1552905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868BE8-86AB-1843-9188-681EC546D3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6D509-F242-0846-A0DE-5A0018EAEC62}" type="datetime1">
              <a:rPr lang="en-IN" smtClean="0"/>
              <a:t>14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770124-ABAC-994D-8996-DFD86BE130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566C13-BC4A-724F-B6CE-D0F317223B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951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C70559-8B86-7945-A349-C17359A641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B014EB0-5902-E647-A782-30B22AE076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500644-9D8F-FC4D-85D9-2B10BC186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8945B2-590A-A949-A01B-122AA0F3870A}" type="datetime1">
              <a:rPr lang="en-IN" smtClean="0"/>
              <a:t>14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1A97A5-DD69-7342-8C77-9EBDB97E26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EB7D97-E515-4448-8C3B-3515FD0FA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8385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5785232-E92C-BB4A-A454-CDD1E79188D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53CEEF5-1309-D046-A372-154B73A577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A1599C-B788-ED46-8323-9715289C4B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B603A-CB25-7443-B863-DBA80FB8AA2D}" type="datetime1">
              <a:rPr lang="en-IN" smtClean="0"/>
              <a:t>14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B50D2A-9AE4-0D43-B1FC-3156DA4513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731578-A495-F541-B24E-FE79A97DC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4676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84F6FE-7187-7D4E-BF32-295F4B2748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58E138-9C87-284A-BA3A-55CE5ED617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2A9E85-F3AF-D84B-BB2D-F3F7B0EEB5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873170-AED5-6B43-BBBC-BECD382D4FE5}" type="datetime1">
              <a:rPr lang="en-IN" smtClean="0"/>
              <a:t>14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BA4780-EEFD-4246-BC4A-1DF97A8D5C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686FA5-22EC-564C-B35A-8C344359F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0085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B31E48-829E-DC4B-967F-82506659F5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EADCB1E-9658-5648-AD6D-7CC3F3808FA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6854EB3-C9CD-3445-B428-6839217026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B7062-57BE-7943-9A48-288CD0FDA952}" type="datetime1">
              <a:rPr lang="en-IN" smtClean="0"/>
              <a:t>14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7781FA-DC74-C544-8EEB-95734B0899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663D28-FF61-E04F-B8AF-4AB07593BC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661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FE43C6-0842-D745-87F7-40E7ADAAF1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6764FE-8109-C54C-8FD2-EFAEB396592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DD0CC2E-96FC-8748-8122-7509747176A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4E892EA-23A0-3E4E-89CC-5432A43820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0D8D9A-9F70-7E4A-9799-A270B1115C65}" type="datetime1">
              <a:rPr lang="en-IN" smtClean="0"/>
              <a:t>14/05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17786F6-3027-C541-B555-9F74CBF9EB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2CE1A4D-75FB-7643-97E4-D1928AB5AE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3712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2073A5-5357-D443-8841-4218BAAC94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769644-42B7-B749-B5DB-65CB6BC9B5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E2F9D83-3755-4747-B95F-F0543AA516D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2D30CB3-8F76-BE4A-AD20-265C7E63D02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453DC0A-23AB-0142-8773-7524B107DEE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BB12E9C-B42D-DE4F-990E-F62BB6D13F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34448-A786-B544-AAC1-D21528060139}" type="datetime1">
              <a:rPr lang="en-IN" smtClean="0"/>
              <a:t>14/05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047A1A1-C56E-8D47-8DA0-37BEBC2010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DF599CF-EDA1-C541-ADFA-6BB068FF1E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4579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17EF88-8600-E442-A6D0-ACBDEFE552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CBA41D2-D6C2-1645-B216-7FA8D29C81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7A6EA-3DCA-5846-BD0A-102E0FF9E6BA}" type="datetime1">
              <a:rPr lang="en-IN" smtClean="0"/>
              <a:t>14/05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48897A9-00F2-4B44-9E54-CB7BAB3AF3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991FEA-6288-CA4C-BF97-F42A273DE7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4348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F61E4BE-526B-4640-B85C-098E41EC64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5E91DF-EDE6-A644-B1C7-CEB6D9CCA9AB}" type="datetime1">
              <a:rPr lang="en-IN" smtClean="0"/>
              <a:t>14/05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7ADCAC5-DC1A-5E44-B532-596A15A223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EFF810-7DF1-0D45-82B2-40108C7D9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280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391682-E8E5-0A42-A2B1-961FAE37D9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6AE475-83FA-5C47-875B-66EDCA4CD1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7248B3-C1B4-124A-9283-ABE73F8BDF6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1B6E23-A5D9-5145-9B8D-5A485BE7EB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D3B04E-F396-EC40-9E86-C0659C2F963A}" type="datetime1">
              <a:rPr lang="en-IN" smtClean="0"/>
              <a:t>14/05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A06E61F-A1AB-1D49-9CAC-DC3FCDF2DF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0A89C77-077B-BA41-9F32-95D174706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6978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23D6D4-3A01-5A42-B757-80113484F7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BE2D434-EF84-B84D-80D4-876DB1D0BD8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4A3A040-FC3F-7D4D-A8FE-60D1D93A06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7EE9A87-3599-1B48-A723-E5813C7032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8E3909-1D20-024E-A3CA-8B409FC7CC29}" type="datetime1">
              <a:rPr lang="en-IN" smtClean="0"/>
              <a:t>14/05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5F6357D-8380-DD46-A950-33B6DC4622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chCoreEas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CC9CC2C-440B-E146-A4E6-52940AB013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7030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7760C6F-9AD9-6646-AE9D-9A6423CEB0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4A64F6-F2F5-884B-A8CD-1B3EEABECB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440E3B-68DF-F443-BD4D-D3E4E7204D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8692ED-63AE-E147-9795-338E73992CF4}" type="datetime1">
              <a:rPr lang="en-IN" smtClean="0"/>
              <a:t>14/0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3D89FB-2BBD-5547-B925-7AD3313F7E8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TachCoreEas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F0E398-BC8E-C24F-87B2-BB6D368310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1EC829-6CDF-0D45-B3F0-93E7CF5F5F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0725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emf"/><Relationship Id="rId9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2A6B319F-86FE-4754-878E-06F0804D882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832385" cy="6858000"/>
          </a:xfrm>
          <a:prstGeom prst="rect">
            <a:avLst/>
          </a:prstGeom>
          <a:solidFill>
            <a:schemeClr val="accent5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CF7D1B5-3477-499F-ACC5-2C8B07F4ED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32385" y="0"/>
            <a:ext cx="3218914" cy="6858000"/>
          </a:xfrm>
          <a:prstGeom prst="rect">
            <a:avLst/>
          </a:prstGeom>
          <a:solidFill>
            <a:schemeClr val="accent5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F2BBB68-6038-544D-9DA3-D3E1A0057C2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57578" y="2764797"/>
            <a:ext cx="6154954" cy="4501127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4400" b="1" i="1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Logistic Regression Classification Algorithm</a:t>
            </a:r>
            <a:br>
              <a:rPr lang="en-US" sz="4400" b="1" i="1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br>
              <a:rPr lang="en-US" sz="4400" b="1" i="1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endParaRPr lang="en-US" sz="4400" b="1" i="1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E49BE5A-5BAE-4441-9E64-9F004420BF1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0" y="6110328"/>
            <a:ext cx="4971440" cy="4501127"/>
          </a:xfrm>
        </p:spPr>
        <p:txBody>
          <a:bodyPr vert="horz" lIns="91440" tIns="45720" rIns="91440" bIns="45720" rtlCol="0">
            <a:normAutofit/>
          </a:bodyPr>
          <a:lstStyle/>
          <a:p>
            <a:pPr indent="-228600" algn="l">
              <a:buFont typeface="Arial" panose="020B0604020202020204" pitchFamily="34" charset="0"/>
              <a:buChar char="•"/>
            </a:pPr>
            <a:r>
              <a:rPr lang="en-US" sz="2000" i="1" u="sng" dirty="0"/>
              <a:t>Speaker : Mahavir </a:t>
            </a:r>
            <a:r>
              <a:rPr lang="en-US" sz="2000" i="1" u="sng" dirty="0" err="1"/>
              <a:t>Teraiya</a:t>
            </a:r>
            <a:endParaRPr lang="en-US" sz="2000" i="1" u="sng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98DC22B-292B-8045-82BF-2183264EFCF9}"/>
              </a:ext>
            </a:extLst>
          </p:cNvPr>
          <p:cNvSpPr txBox="1"/>
          <p:nvPr/>
        </p:nvSpPr>
        <p:spPr>
          <a:xfrm>
            <a:off x="9778528" y="84667"/>
            <a:ext cx="3421957" cy="45011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2800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sz="2800" i="1" dirty="0">
              <a:ln w="0"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6832678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5A5FF3D6-BAD8-CB4B-B872-9B09762966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391" y="427512"/>
            <a:ext cx="9559636" cy="6430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369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9AE22F67-C6FB-2F4D-BCCE-512436AC7A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016" y="0"/>
            <a:ext cx="924813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632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0C9765-6AE3-FB41-86C2-C0941ADC84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Sigmoid function 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ADB78884-4AC3-A84A-A8EE-3280340F3D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740" y="2035175"/>
            <a:ext cx="9169400" cy="422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36928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3B854194-185D-494D-905C-7C7CB2E30F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608211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4F5FA0D-0104-4987-8241-EFF7C85B88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91998" cy="6858000"/>
          </a:xfrm>
          <a:prstGeom prst="rect">
            <a:avLst/>
          </a:prstGeom>
          <a:gradFill>
            <a:gsLst>
              <a:gs pos="0">
                <a:schemeClr val="accent1">
                  <a:lumMod val="90000"/>
                </a:schemeClr>
              </a:gs>
              <a:gs pos="25000">
                <a:schemeClr val="accent1">
                  <a:lumMod val="90000"/>
                </a:schemeClr>
              </a:gs>
              <a:gs pos="94000">
                <a:schemeClr val="bg2">
                  <a:lumMod val="25000"/>
                </a:schemeClr>
              </a:gs>
              <a:gs pos="100000">
                <a:schemeClr val="bg2">
                  <a:lumMod val="2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897127E-6CEF-446C-BE87-93B7C46E49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37141CA-A57C-8345-9015-F542B55DCB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79" y="2053641"/>
            <a:ext cx="3669161" cy="2760098"/>
          </a:xfrm>
        </p:spPr>
        <p:txBody>
          <a:bodyPr>
            <a:normAutofit/>
          </a:bodyPr>
          <a:lstStyle/>
          <a:p>
            <a:r>
              <a:rPr lang="en-US" sz="3700" dirty="0">
                <a:solidFill>
                  <a:srgbClr val="FFFFFF"/>
                </a:solidFill>
              </a:rPr>
              <a:t>Important Assumptions in Logistic Regression.  </a:t>
            </a:r>
            <a:br>
              <a:rPr lang="en-US" sz="3700" dirty="0">
                <a:solidFill>
                  <a:srgbClr val="FFFFFF"/>
                </a:solidFill>
              </a:rPr>
            </a:br>
            <a:endParaRPr lang="en-US" sz="3700" dirty="0">
              <a:solidFill>
                <a:srgbClr val="FFFFFF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36F407-4837-D244-947B-C16AB535C9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0574" y="801866"/>
            <a:ext cx="5306084" cy="3422662"/>
          </a:xfrm>
        </p:spPr>
        <p:txBody>
          <a:bodyPr anchor="ctr">
            <a:normAutofit/>
          </a:bodyPr>
          <a:lstStyle/>
          <a:p>
            <a:pPr fontAlgn="base"/>
            <a:r>
              <a:rPr lang="en-IN" sz="1800" dirty="0">
                <a:solidFill>
                  <a:srgbClr val="000000"/>
                </a:solidFill>
              </a:rPr>
              <a:t>Logistic regression requires the dependent variable to be categorical</a:t>
            </a:r>
          </a:p>
          <a:p>
            <a:pPr fontAlgn="base"/>
            <a:r>
              <a:rPr lang="en-IN" sz="1800" dirty="0">
                <a:solidFill>
                  <a:srgbClr val="000000"/>
                </a:solidFill>
              </a:rPr>
              <a:t>Logistic regression requires there to be little or no multicollinearity among the independent variables. This means that the independent variables should not be too highly correlated with each other.</a:t>
            </a:r>
          </a:p>
          <a:p>
            <a:pPr fontAlgn="base"/>
            <a:r>
              <a:rPr lang="en-IN" sz="1800" dirty="0">
                <a:solidFill>
                  <a:srgbClr val="000000"/>
                </a:solidFill>
              </a:rPr>
              <a:t>There should be a linear relationship between the link function </a:t>
            </a:r>
            <a:r>
              <a:rPr lang="en-IN" sz="1800" b="1" dirty="0">
                <a:solidFill>
                  <a:srgbClr val="000000"/>
                </a:solidFill>
              </a:rPr>
              <a:t>(log(p/(1-p))</a:t>
            </a:r>
            <a:r>
              <a:rPr lang="en-IN" sz="1800" dirty="0">
                <a:solidFill>
                  <a:srgbClr val="000000"/>
                </a:solidFill>
              </a:rPr>
              <a:t>and independent variables in the logit model.</a:t>
            </a:r>
          </a:p>
          <a:p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2699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94A4153-3420-D34C-B6DF-4E614FF6BD23}"/>
              </a:ext>
            </a:extLst>
          </p:cNvPr>
          <p:cNvSpPr/>
          <p:nvPr/>
        </p:nvSpPr>
        <p:spPr>
          <a:xfrm>
            <a:off x="555586" y="765299"/>
            <a:ext cx="10695007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4400" b="1" i="1" dirty="0">
                <a:solidFill>
                  <a:srgbClr val="333333"/>
                </a:solidFill>
                <a:latin typeface="+mj-lt"/>
              </a:rPr>
              <a:t>Pros:</a:t>
            </a:r>
          </a:p>
          <a:p>
            <a:endParaRPr lang="en-IN" dirty="0">
              <a:solidFill>
                <a:srgbClr val="595858"/>
              </a:solidFill>
              <a:latin typeface="roboto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Produces a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probability estimate </a:t>
            </a:r>
            <a:r>
              <a:rPr lang="en-US" sz="2000" dirty="0"/>
              <a:t>for the </a:t>
            </a:r>
            <a:r>
              <a:rPr lang="en-US" sz="2000" dirty="0">
                <a:solidFill>
                  <a:srgbClr val="0070C0"/>
                </a:solidFill>
              </a:rPr>
              <a:t>class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0070C0"/>
                </a:solidFill>
              </a:rPr>
              <a:t>membership</a:t>
            </a:r>
            <a:r>
              <a:rPr lang="en-US" sz="2000" dirty="0"/>
              <a:t> which is often very useful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weights</a:t>
            </a:r>
            <a:r>
              <a:rPr lang="en-US" sz="2000" dirty="0"/>
              <a:t> can be useful for understanding the </a:t>
            </a:r>
            <a:r>
              <a:rPr lang="en-US" sz="2000" dirty="0">
                <a:solidFill>
                  <a:srgbClr val="0070C0"/>
                </a:solidFill>
              </a:rPr>
              <a:t>feature importance</a:t>
            </a:r>
            <a:r>
              <a:rPr lang="en-US" sz="2000" dirty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Works for relatively large datase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Fast to apply.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IN" dirty="0">
              <a:solidFill>
                <a:srgbClr val="595858"/>
              </a:solidFill>
              <a:latin typeface="roboto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AD44D26-E2CC-F64E-BA98-5025E032E32D}"/>
              </a:ext>
            </a:extLst>
          </p:cNvPr>
          <p:cNvSpPr/>
          <p:nvPr/>
        </p:nvSpPr>
        <p:spPr>
          <a:xfrm>
            <a:off x="10134549" y="21602"/>
            <a:ext cx="18723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sz="2400" i="1" dirty="0">
              <a:ln w="0"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350890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F7702BC-7850-BC4E-93D4-A0046F1CFA57}"/>
              </a:ext>
            </a:extLst>
          </p:cNvPr>
          <p:cNvSpPr/>
          <p:nvPr/>
        </p:nvSpPr>
        <p:spPr>
          <a:xfrm>
            <a:off x="613459" y="761332"/>
            <a:ext cx="9722032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4400" b="1" i="1" dirty="0">
                <a:solidFill>
                  <a:srgbClr val="333333"/>
                </a:solidFill>
                <a:latin typeface="+mj-lt"/>
              </a:rPr>
              <a:t>Cons:</a:t>
            </a:r>
            <a:endParaRPr lang="en-IN" sz="4400" dirty="0">
              <a:solidFill>
                <a:srgbClr val="595858"/>
              </a:solidFill>
              <a:latin typeface="+mj-lt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IN" sz="2000" dirty="0">
              <a:solidFill>
                <a:srgbClr val="595858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Doesn't perform well when feature space is too larg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Doesn't handle large number of categorical features/variables wel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Relies on transformations for non-linear featu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Relies on entire data [ Not a very serious drawback I'd say]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IN" sz="2000" dirty="0">
              <a:solidFill>
                <a:srgbClr val="595858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3558FBD-6C4C-D24A-A812-20A60B2BD35A}"/>
              </a:ext>
            </a:extLst>
          </p:cNvPr>
          <p:cNvSpPr/>
          <p:nvPr/>
        </p:nvSpPr>
        <p:spPr>
          <a:xfrm>
            <a:off x="10134549" y="21602"/>
            <a:ext cx="18723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sz="2400" i="1" dirty="0">
              <a:ln w="0"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330447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A519FFC-A2A6-9348-8CAA-2B1D75372666}"/>
              </a:ext>
            </a:extLst>
          </p:cNvPr>
          <p:cNvSpPr/>
          <p:nvPr/>
        </p:nvSpPr>
        <p:spPr>
          <a:xfrm>
            <a:off x="578733" y="751344"/>
            <a:ext cx="10961225" cy="33855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IN" sz="4400" b="1" dirty="0">
                <a:solidFill>
                  <a:srgbClr val="333333"/>
                </a:solidFill>
                <a:latin typeface="+mj-lt"/>
              </a:rPr>
              <a:t>Applications :</a:t>
            </a:r>
          </a:p>
          <a:p>
            <a:pPr algn="just"/>
            <a:endParaRPr lang="en-IN" sz="4400" b="1" dirty="0">
              <a:solidFill>
                <a:srgbClr val="333333"/>
              </a:solidFill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Image Segmentation and Categoriza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Geographic Image Processing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Handwriting recogni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Healthcare : Analysing a group of over million people for myocardial infarction within a period of 10 years is an application area of logistic regress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Prediction whether a person is depressed or not based on bag of words from the corpus seems to be conveniently solvable using logistic regression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6F1C162-482E-614D-96FB-011325239637}"/>
              </a:ext>
            </a:extLst>
          </p:cNvPr>
          <p:cNvSpPr/>
          <p:nvPr/>
        </p:nvSpPr>
        <p:spPr>
          <a:xfrm>
            <a:off x="10134549" y="21602"/>
            <a:ext cx="18723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sz="2400" i="1" dirty="0">
              <a:ln w="0"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371015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2D37E56-7A2C-5146-9A37-18032807E659}"/>
              </a:ext>
            </a:extLst>
          </p:cNvPr>
          <p:cNvSpPr/>
          <p:nvPr/>
        </p:nvSpPr>
        <p:spPr>
          <a:xfrm>
            <a:off x="3962858" y="2274838"/>
            <a:ext cx="333246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IN" sz="7200" b="1" i="0" dirty="0">
                <a:solidFill>
                  <a:srgbClr val="222635"/>
                </a:solidFill>
                <a:effectLst/>
                <a:latin typeface="+mj-lt"/>
              </a:rPr>
              <a:t>Quick Recap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921FE01-D8ED-9845-9CB1-9BECF228FE47}"/>
              </a:ext>
            </a:extLst>
          </p:cNvPr>
          <p:cNvSpPr/>
          <p:nvPr/>
        </p:nvSpPr>
        <p:spPr>
          <a:xfrm>
            <a:off x="10645421" y="155351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4073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CD55D4E5-0B92-7E4F-968B-E7B7D66A03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478" y="1047750"/>
            <a:ext cx="8864600" cy="476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23C4702-530D-F841-A264-EECE3D17F1EA}"/>
              </a:ext>
            </a:extLst>
          </p:cNvPr>
          <p:cNvSpPr/>
          <p:nvPr/>
        </p:nvSpPr>
        <p:spPr>
          <a:xfrm>
            <a:off x="10484617" y="251183"/>
            <a:ext cx="1445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7543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231CB65-DD92-0045-AFC9-0B5AE99DF7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>
            <a:normAutofit/>
          </a:bodyPr>
          <a:lstStyle/>
          <a:p>
            <a:r>
              <a:rPr lang="en-US" b="1">
                <a:solidFill>
                  <a:srgbClr val="FFFFFF"/>
                </a:solidFill>
              </a:rPr>
              <a:t>Agenda: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FAF8592-477C-FC41-9600-9DDE93C7CBDC}"/>
              </a:ext>
            </a:extLst>
          </p:cNvPr>
          <p:cNvSpPr/>
          <p:nvPr/>
        </p:nvSpPr>
        <p:spPr>
          <a:xfrm>
            <a:off x="10122974" y="134292"/>
            <a:ext cx="18723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600"/>
              </a:spcAft>
            </a:pPr>
            <a:r>
              <a:rPr lang="en-US" sz="2400" i="1" dirty="0" err="1">
                <a:ln w="0"/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echCoreEasy</a:t>
            </a:r>
            <a:endParaRPr lang="en-US" sz="2400" i="1">
              <a:ln w="0"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15" name="Content Placeholder 2">
            <a:extLst>
              <a:ext uri="{FF2B5EF4-FFF2-40B4-BE49-F238E27FC236}">
                <a16:creationId xmlns:a16="http://schemas.microsoft.com/office/drawing/2014/main" id="{94D34FF2-396B-4839-91F1-E27924CFA0C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007026"/>
              </p:ext>
            </p:extLst>
          </p:nvPr>
        </p:nvGraphicFramePr>
        <p:xfrm>
          <a:off x="5194300" y="595957"/>
          <a:ext cx="6513604" cy="43148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026767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EDBB6E7C-6859-AD4B-AB8E-2DE0E19966D0}"/>
              </a:ext>
            </a:extLst>
          </p:cNvPr>
          <p:cNvSpPr/>
          <p:nvPr/>
        </p:nvSpPr>
        <p:spPr>
          <a:xfrm>
            <a:off x="838200" y="2340430"/>
            <a:ext cx="4245429" cy="22063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44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Quick Brush Up Of Few Basic Concept.</a:t>
            </a:r>
          </a:p>
        </p:txBody>
      </p:sp>
      <p:sp>
        <p:nvSpPr>
          <p:cNvPr id="10" name="Freeform 5">
            <a:extLst>
              <a:ext uri="{FF2B5EF4-FFF2-40B4-BE49-F238E27FC236}">
                <a16:creationId xmlns:a16="http://schemas.microsoft.com/office/drawing/2014/main" id="{AF1E5E62-9EB9-408E-AE53-A04A4C8110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1"/>
            <a:ext cx="5920619" cy="2130951"/>
          </a:xfrm>
          <a:custGeom>
            <a:avLst/>
            <a:gdLst>
              <a:gd name="connsiteX0" fmla="*/ 0 w 5920619"/>
              <a:gd name="connsiteY0" fmla="*/ 0 h 2130951"/>
              <a:gd name="connsiteX1" fmla="*/ 3191370 w 5920619"/>
              <a:gd name="connsiteY1" fmla="*/ 0 h 2130951"/>
              <a:gd name="connsiteX2" fmla="*/ 3346315 w 5920619"/>
              <a:gd name="connsiteY2" fmla="*/ 0 h 2130951"/>
              <a:gd name="connsiteX3" fmla="*/ 5920619 w 5920619"/>
              <a:gd name="connsiteY3" fmla="*/ 0 h 2130951"/>
              <a:gd name="connsiteX4" fmla="*/ 4936971 w 5920619"/>
              <a:gd name="connsiteY4" fmla="*/ 2130951 h 2130951"/>
              <a:gd name="connsiteX5" fmla="*/ 0 w 5920619"/>
              <a:gd name="connsiteY5" fmla="*/ 2130951 h 21309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20619" h="2130951">
                <a:moveTo>
                  <a:pt x="0" y="0"/>
                </a:moveTo>
                <a:lnTo>
                  <a:pt x="3191370" y="0"/>
                </a:lnTo>
                <a:lnTo>
                  <a:pt x="3346315" y="0"/>
                </a:lnTo>
                <a:lnTo>
                  <a:pt x="5920619" y="0"/>
                </a:lnTo>
                <a:lnTo>
                  <a:pt x="4936971" y="2130951"/>
                </a:lnTo>
                <a:lnTo>
                  <a:pt x="0" y="2130951"/>
                </a:lnTo>
                <a:close/>
              </a:path>
            </a:pathLst>
          </a:custGeom>
          <a:solidFill>
            <a:srgbClr val="59595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19730E4-F322-5642-9263-5BF7254538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767122"/>
            <a:ext cx="5466806" cy="2432728"/>
          </a:xfrm>
          <a:prstGeom prst="rect">
            <a:avLst/>
          </a:prstGeom>
        </p:spPr>
      </p:pic>
      <p:sp>
        <p:nvSpPr>
          <p:cNvPr id="12" name="Freeform 7">
            <a:extLst>
              <a:ext uri="{FF2B5EF4-FFF2-40B4-BE49-F238E27FC236}">
                <a16:creationId xmlns:a16="http://schemas.microsoft.com/office/drawing/2014/main" id="{9C5704B2-7C5B-4738-AF0D-4A2756A69F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266810" y="4683319"/>
            <a:ext cx="5925190" cy="2174681"/>
          </a:xfrm>
          <a:custGeom>
            <a:avLst/>
            <a:gdLst>
              <a:gd name="connsiteX0" fmla="*/ 1007162 w 5925190"/>
              <a:gd name="connsiteY0" fmla="*/ 0 h 2174681"/>
              <a:gd name="connsiteX1" fmla="*/ 5925190 w 5925190"/>
              <a:gd name="connsiteY1" fmla="*/ 0 h 2174681"/>
              <a:gd name="connsiteX2" fmla="*/ 5925190 w 5925190"/>
              <a:gd name="connsiteY2" fmla="*/ 2174681 h 2174681"/>
              <a:gd name="connsiteX3" fmla="*/ 0 w 5925190"/>
              <a:gd name="connsiteY3" fmla="*/ 2174681 h 21746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25190" h="2174681">
                <a:moveTo>
                  <a:pt x="1007162" y="0"/>
                </a:moveTo>
                <a:lnTo>
                  <a:pt x="5925190" y="0"/>
                </a:lnTo>
                <a:lnTo>
                  <a:pt x="5925190" y="2174681"/>
                </a:lnTo>
                <a:lnTo>
                  <a:pt x="0" y="2174681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4" name="Freeform 6">
            <a:extLst>
              <a:ext uri="{FF2B5EF4-FFF2-40B4-BE49-F238E27FC236}">
                <a16:creationId xmlns:a16="http://schemas.microsoft.com/office/drawing/2014/main" id="{DFB36DC4-A410-4DF1-8453-1D85743F5E0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4683319"/>
            <a:ext cx="7092887" cy="2174681"/>
          </a:xfrm>
          <a:custGeom>
            <a:avLst/>
            <a:gdLst>
              <a:gd name="connsiteX0" fmla="*/ 0 w 7092887"/>
              <a:gd name="connsiteY0" fmla="*/ 0 h 2174681"/>
              <a:gd name="connsiteX1" fmla="*/ 7092887 w 7092887"/>
              <a:gd name="connsiteY1" fmla="*/ 0 h 2174681"/>
              <a:gd name="connsiteX2" fmla="*/ 6085725 w 7092887"/>
              <a:gd name="connsiteY2" fmla="*/ 2174681 h 2174681"/>
              <a:gd name="connsiteX3" fmla="*/ 1524000 w 7092887"/>
              <a:gd name="connsiteY3" fmla="*/ 2174681 h 2174681"/>
              <a:gd name="connsiteX4" fmla="*/ 1200418 w 7092887"/>
              <a:gd name="connsiteY4" fmla="*/ 2174681 h 2174681"/>
              <a:gd name="connsiteX5" fmla="*/ 0 w 7092887"/>
              <a:gd name="connsiteY5" fmla="*/ 2174681 h 21746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092887" h="2174681">
                <a:moveTo>
                  <a:pt x="0" y="0"/>
                </a:moveTo>
                <a:lnTo>
                  <a:pt x="7092887" y="0"/>
                </a:lnTo>
                <a:lnTo>
                  <a:pt x="6085725" y="2174681"/>
                </a:lnTo>
                <a:lnTo>
                  <a:pt x="1524000" y="2174681"/>
                </a:lnTo>
                <a:lnTo>
                  <a:pt x="1200418" y="2174681"/>
                </a:lnTo>
                <a:lnTo>
                  <a:pt x="0" y="2174681"/>
                </a:lnTo>
                <a:close/>
              </a:path>
            </a:pathLst>
          </a:custGeom>
          <a:solidFill>
            <a:srgbClr val="B2B2B2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>
              <a:solidFill>
                <a:srgbClr val="B2B2B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99524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" name="Rectangle 12">
            <a:extLst>
              <a:ext uri="{FF2B5EF4-FFF2-40B4-BE49-F238E27FC236}">
                <a16:creationId xmlns:a16="http://schemas.microsoft.com/office/drawing/2014/main" id="{F4C0B10B-D2C4-4A54-AFAD-3D27DF88BB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6BADB90-C74B-40D6-86DC-503F65FCE8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09710" y="635715"/>
            <a:ext cx="11142208" cy="2482136"/>
            <a:chOff x="409710" y="635715"/>
            <a:chExt cx="11142208" cy="2482136"/>
          </a:xfrm>
        </p:grpSpPr>
        <p:sp>
          <p:nvSpPr>
            <p:cNvPr id="16" name="Freeform 44">
              <a:extLst>
                <a:ext uri="{FF2B5EF4-FFF2-40B4-BE49-F238E27FC236}">
                  <a16:creationId xmlns:a16="http://schemas.microsoft.com/office/drawing/2014/main" id="{6559431D-1886-4AE0-9B87-9AD2ECAB843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1223203" y="635716"/>
              <a:ext cx="328612" cy="1742360"/>
            </a:xfrm>
            <a:custGeom>
              <a:avLst/>
              <a:gdLst>
                <a:gd name="T0" fmla="*/ 207 w 207"/>
                <a:gd name="T1" fmla="*/ 987 h 1114"/>
                <a:gd name="T2" fmla="*/ 0 w 207"/>
                <a:gd name="T3" fmla="*/ 1114 h 1114"/>
                <a:gd name="T4" fmla="*/ 0 w 207"/>
                <a:gd name="T5" fmla="*/ 127 h 1114"/>
                <a:gd name="T6" fmla="*/ 207 w 207"/>
                <a:gd name="T7" fmla="*/ 0 h 1114"/>
                <a:gd name="T8" fmla="*/ 207 w 207"/>
                <a:gd name="T9" fmla="*/ 987 h 1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7" h="1114">
                  <a:moveTo>
                    <a:pt x="207" y="987"/>
                  </a:moveTo>
                  <a:lnTo>
                    <a:pt x="0" y="1114"/>
                  </a:lnTo>
                  <a:lnTo>
                    <a:pt x="0" y="127"/>
                  </a:lnTo>
                  <a:lnTo>
                    <a:pt x="207" y="0"/>
                  </a:lnTo>
                  <a:lnTo>
                    <a:pt x="207" y="987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45">
              <a:extLst>
                <a:ext uri="{FF2B5EF4-FFF2-40B4-BE49-F238E27FC236}">
                  <a16:creationId xmlns:a16="http://schemas.microsoft.com/office/drawing/2014/main" id="{373850A5-B04A-4FCD-9E73-EE322167FB3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409710" y="1022350"/>
              <a:ext cx="709612" cy="2095501"/>
            </a:xfrm>
            <a:custGeom>
              <a:avLst/>
              <a:gdLst>
                <a:gd name="T0" fmla="*/ 447 w 447"/>
                <a:gd name="T1" fmla="*/ 1363 h 1363"/>
                <a:gd name="T2" fmla="*/ 0 w 447"/>
                <a:gd name="T3" fmla="*/ 987 h 1363"/>
                <a:gd name="T4" fmla="*/ 0 w 447"/>
                <a:gd name="T5" fmla="*/ 0 h 1363"/>
                <a:gd name="T6" fmla="*/ 447 w 447"/>
                <a:gd name="T7" fmla="*/ 376 h 1363"/>
                <a:gd name="T8" fmla="*/ 447 w 447"/>
                <a:gd name="T9" fmla="*/ 1363 h 1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7" h="1363">
                  <a:moveTo>
                    <a:pt x="447" y="1363"/>
                  </a:moveTo>
                  <a:lnTo>
                    <a:pt x="0" y="987"/>
                  </a:lnTo>
                  <a:lnTo>
                    <a:pt x="0" y="0"/>
                  </a:lnTo>
                  <a:lnTo>
                    <a:pt x="447" y="376"/>
                  </a:lnTo>
                  <a:lnTo>
                    <a:pt x="447" y="1363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46">
              <a:extLst>
                <a:ext uri="{FF2B5EF4-FFF2-40B4-BE49-F238E27FC236}">
                  <a16:creationId xmlns:a16="http://schemas.microsoft.com/office/drawing/2014/main" id="{82C18C67-80FA-4738-AA53-0AF2419F98E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409710" y="837744"/>
              <a:ext cx="403225" cy="1705431"/>
            </a:xfrm>
            <a:custGeom>
              <a:avLst/>
              <a:gdLst>
                <a:gd name="T0" fmla="*/ 254 w 254"/>
                <a:gd name="T1" fmla="*/ 987 h 1109"/>
                <a:gd name="T2" fmla="*/ 0 w 254"/>
                <a:gd name="T3" fmla="*/ 1109 h 1109"/>
                <a:gd name="T4" fmla="*/ 0 w 254"/>
                <a:gd name="T5" fmla="*/ 119 h 1109"/>
                <a:gd name="T6" fmla="*/ 254 w 254"/>
                <a:gd name="T7" fmla="*/ 0 h 1109"/>
                <a:gd name="T8" fmla="*/ 254 w 254"/>
                <a:gd name="T9" fmla="*/ 987 h 1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4" h="1109">
                  <a:moveTo>
                    <a:pt x="254" y="987"/>
                  </a:moveTo>
                  <a:lnTo>
                    <a:pt x="0" y="1109"/>
                  </a:lnTo>
                  <a:lnTo>
                    <a:pt x="0" y="119"/>
                  </a:lnTo>
                  <a:lnTo>
                    <a:pt x="254" y="0"/>
                  </a:lnTo>
                  <a:lnTo>
                    <a:pt x="254" y="987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47">
              <a:extLst>
                <a:ext uri="{FF2B5EF4-FFF2-40B4-BE49-F238E27FC236}">
                  <a16:creationId xmlns:a16="http://schemas.microsoft.com/office/drawing/2014/main" id="{48543B1A-8BF5-4C63-8404-41B2EA70B33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44660" y="640894"/>
              <a:ext cx="168275" cy="1713195"/>
            </a:xfrm>
            <a:custGeom>
              <a:avLst/>
              <a:gdLst>
                <a:gd name="T0" fmla="*/ 106 w 106"/>
                <a:gd name="T1" fmla="*/ 1114 h 1114"/>
                <a:gd name="T2" fmla="*/ 0 w 106"/>
                <a:gd name="T3" fmla="*/ 1005 h 1114"/>
                <a:gd name="T4" fmla="*/ 0 w 106"/>
                <a:gd name="T5" fmla="*/ 0 h 1114"/>
                <a:gd name="T6" fmla="*/ 106 w 106"/>
                <a:gd name="T7" fmla="*/ 110 h 1114"/>
                <a:gd name="T8" fmla="*/ 106 w 106"/>
                <a:gd name="T9" fmla="*/ 1114 h 1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" h="1114">
                  <a:moveTo>
                    <a:pt x="106" y="1114"/>
                  </a:moveTo>
                  <a:lnTo>
                    <a:pt x="0" y="1005"/>
                  </a:lnTo>
                  <a:lnTo>
                    <a:pt x="0" y="0"/>
                  </a:lnTo>
                  <a:lnTo>
                    <a:pt x="106" y="110"/>
                  </a:lnTo>
                  <a:lnTo>
                    <a:pt x="106" y="111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92DF5096-E051-498C-A3ED-CBA77A813AA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ChangeArrowheads="1"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644055" y="635715"/>
              <a:ext cx="10907863" cy="154145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85B64DCD-87D9-634B-A03B-D4E3F328149E}"/>
              </a:ext>
            </a:extLst>
          </p:cNvPr>
          <p:cNvSpPr/>
          <p:nvPr/>
        </p:nvSpPr>
        <p:spPr>
          <a:xfrm>
            <a:off x="1047280" y="759805"/>
            <a:ext cx="1030652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40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Difference in Linear Regression &amp; Logistic Regression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5C36440-CC7E-0647-AC7E-95E38EE7B93B}"/>
              </a:ext>
            </a:extLst>
          </p:cNvPr>
          <p:cNvSpPr/>
          <p:nvPr/>
        </p:nvSpPr>
        <p:spPr>
          <a:xfrm>
            <a:off x="1413164" y="2433924"/>
            <a:ext cx="9974345" cy="35631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b="1" dirty="0"/>
              <a:t>in very simple terms, </a:t>
            </a:r>
            <a:r>
              <a:rPr lang="en-US" sz="2400" dirty="0"/>
              <a:t>Logistic Regression</a:t>
            </a:r>
            <a:r>
              <a:rPr lang="en-US" sz="2400" b="1" dirty="0"/>
              <a:t> is about predicting a label and </a:t>
            </a:r>
            <a:r>
              <a:rPr lang="en-US" sz="2400" dirty="0"/>
              <a:t>Linear Regression</a:t>
            </a:r>
            <a:r>
              <a:rPr lang="en-US" sz="2400" b="1" dirty="0"/>
              <a:t> is about predicting a quantity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739169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2CB6C291-6CAF-46DF-ACFF-AADF0FD03F5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0910292" cy="6858000"/>
          </a:xfrm>
          <a:prstGeom prst="rect">
            <a:avLst/>
          </a:prstGeom>
          <a:gradFill>
            <a:gsLst>
              <a:gs pos="0">
                <a:schemeClr val="accent1">
                  <a:lumMod val="90000"/>
                </a:schemeClr>
              </a:gs>
              <a:gs pos="25000">
                <a:schemeClr val="accent1">
                  <a:lumMod val="90000"/>
                </a:schemeClr>
              </a:gs>
              <a:gs pos="94000">
                <a:schemeClr val="bg2">
                  <a:lumMod val="25000"/>
                </a:schemeClr>
              </a:gs>
              <a:gs pos="100000">
                <a:schemeClr val="bg2">
                  <a:lumMod val="2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EBADBCA-DA20-4279-93C6-011DEF18AA7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953" t="3964" b="3964"/>
          <a:stretch>
            <a:fillRect/>
          </a:stretch>
        </p:blipFill>
        <p:spPr>
          <a:xfrm>
            <a:off x="0" y="1"/>
            <a:ext cx="7554138" cy="6857999"/>
          </a:xfrm>
          <a:custGeom>
            <a:avLst/>
            <a:gdLst>
              <a:gd name="connsiteX0" fmla="*/ 0 w 7554138"/>
              <a:gd name="connsiteY0" fmla="*/ 0 h 6857999"/>
              <a:gd name="connsiteX1" fmla="*/ 7554138 w 7554138"/>
              <a:gd name="connsiteY1" fmla="*/ 0 h 6857999"/>
              <a:gd name="connsiteX2" fmla="*/ 7554138 w 7554138"/>
              <a:gd name="connsiteY2" fmla="*/ 6857999 h 6857999"/>
              <a:gd name="connsiteX3" fmla="*/ 0 w 7554138"/>
              <a:gd name="connsiteY3" fmla="*/ 6857999 h 6857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554138" h="6857999">
                <a:moveTo>
                  <a:pt x="0" y="0"/>
                </a:moveTo>
                <a:lnTo>
                  <a:pt x="7554138" y="0"/>
                </a:lnTo>
                <a:lnTo>
                  <a:pt x="7554138" y="6857999"/>
                </a:lnTo>
                <a:lnTo>
                  <a:pt x="0" y="6857999"/>
                </a:lnTo>
                <a:close/>
              </a:path>
            </a:pathLst>
          </a:cu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751D487-9925-A547-AA89-402B0F2EDC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1243013"/>
            <a:ext cx="3855720" cy="4371974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What is Logistic Regression ?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735DC46-5663-471D-AADB-81E00E65BC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800850" y="0"/>
            <a:ext cx="539115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B6E31D-FABA-124F-A421-637A924823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294033"/>
            <a:ext cx="5221224" cy="5230368"/>
          </a:xfrm>
        </p:spPr>
        <p:txBody>
          <a:bodyPr anchor="ctr">
            <a:normAutofit/>
          </a:bodyPr>
          <a:lstStyle/>
          <a:p>
            <a:r>
              <a:rPr lang="en-US" sz="2400" dirty="0">
                <a:solidFill>
                  <a:srgbClr val="000000"/>
                </a:solidFill>
              </a:rPr>
              <a:t>Instead of predicting the class of a record we want to predict the probability of the class given the record</a:t>
            </a:r>
          </a:p>
          <a:p>
            <a:r>
              <a:rPr lang="en-US" sz="2400" dirty="0">
                <a:solidFill>
                  <a:srgbClr val="000000"/>
                </a:solidFill>
              </a:rPr>
              <a:t>The problem of predicting continuous values is called regression problem</a:t>
            </a:r>
          </a:p>
          <a:p>
            <a:r>
              <a:rPr lang="en-US" sz="2400" dirty="0">
                <a:solidFill>
                  <a:srgbClr val="000000"/>
                </a:solidFill>
              </a:rPr>
              <a:t>General approach: find a continuous function that models the continuous points.</a:t>
            </a:r>
          </a:p>
          <a:p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8260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9AF5C66A-E8F2-4E13-98A3-FE96597C5A4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55601" y="0"/>
            <a:ext cx="11480494" cy="2753936"/>
          </a:xfrm>
          <a:prstGeom prst="rect">
            <a:avLst/>
          </a:prstGeom>
          <a:gradFill>
            <a:gsLst>
              <a:gs pos="0">
                <a:schemeClr val="accent1">
                  <a:lumMod val="90000"/>
                </a:schemeClr>
              </a:gs>
              <a:gs pos="25000">
                <a:schemeClr val="accent1">
                  <a:lumMod val="90000"/>
                </a:schemeClr>
              </a:gs>
              <a:gs pos="94000">
                <a:schemeClr val="bg2">
                  <a:lumMod val="25000"/>
                </a:schemeClr>
              </a:gs>
              <a:gs pos="100000">
                <a:schemeClr val="bg2">
                  <a:lumMod val="2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C860275-E106-493A-8BF0-E0A91130EF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69A66521-C8DF-A04A-90F1-0C471E1077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9576" y="822960"/>
            <a:ext cx="9829800" cy="132588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40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Example: Linear regression</a:t>
            </a:r>
          </a:p>
        </p:txBody>
      </p:sp>
      <p:pic>
        <p:nvPicPr>
          <p:cNvPr id="5" name="Content Placeholder 5">
            <a:extLst>
              <a:ext uri="{FF2B5EF4-FFF2-40B4-BE49-F238E27FC236}">
                <a16:creationId xmlns:a16="http://schemas.microsoft.com/office/drawing/2014/main" id="{52585EA7-AB79-7D44-95CE-4650E47C0441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644" y="2837712"/>
            <a:ext cx="3739231" cy="321733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6">
                <a:extLst>
                  <a:ext uri="{FF2B5EF4-FFF2-40B4-BE49-F238E27FC236}">
                    <a16:creationId xmlns:a16="http://schemas.microsoft.com/office/drawing/2014/main" id="{518246F9-01B5-564F-915F-9C113EEBE7B7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225625" y="2319109"/>
                <a:ext cx="6610469" cy="3227626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900" dirty="0">
                    <a:solidFill>
                      <a:srgbClr val="000000"/>
                    </a:solidFill>
                  </a:rPr>
                  <a:t>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 ,…,</m:t>
                        </m:r>
                        <m:sSub>
                          <m:sSubPr>
                            <m:ctrlP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r>
                  <a:rPr lang="en-US" sz="1900" dirty="0">
                    <a:solidFill>
                      <a:srgbClr val="000000"/>
                    </a:solidFill>
                  </a:rPr>
                  <a:t>  </a:t>
                </a:r>
              </a:p>
              <a:p>
                <a:r>
                  <a:rPr lang="en-US" sz="1900" dirty="0">
                    <a:solidFill>
                      <a:srgbClr val="000000"/>
                    </a:solidFill>
                  </a:rPr>
                  <a:t>find a linear function that given the vec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900" dirty="0">
                    <a:solidFill>
                      <a:srgbClr val="000000"/>
                    </a:solidFill>
                  </a:rPr>
                  <a:t> predicts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900" dirty="0">
                    <a:solidFill>
                      <a:srgbClr val="000000"/>
                    </a:solidFill>
                  </a:rPr>
                  <a:t> value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sz="19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p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900" dirty="0">
                    <a:solidFill>
                      <a:srgbClr val="000000"/>
                    </a:solidFill>
                  </a:rPr>
                  <a:t> </a:t>
                </a:r>
              </a:p>
              <a:p>
                <a:pPr lvl="1"/>
                <a:r>
                  <a:rPr lang="en-US" sz="1900" dirty="0">
                    <a:solidFill>
                      <a:srgbClr val="000000"/>
                    </a:solidFill>
                  </a:rPr>
                  <a:t>Find a vector of weights </a:t>
                </a:r>
                <a14:m>
                  <m:oMath xmlns:m="http://schemas.openxmlformats.org/officeDocument/2006/math">
                    <m:r>
                      <a:rPr lang="en-US" sz="19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en-US" sz="1900" dirty="0">
                    <a:solidFill>
                      <a:srgbClr val="000000"/>
                    </a:solidFill>
                  </a:rPr>
                  <a:t> that minimizes the sum of square errors</a:t>
                </a:r>
              </a:p>
              <a:p>
                <a:pPr marL="274320" lvl="1"/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19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sz="19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9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19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19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  <m:r>
                                  <a:rPr lang="en-US" sz="19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 </m:t>
                                </m:r>
                                <m:sSub>
                                  <m:sSubPr>
                                    <m:ctrlPr>
                                      <a:rPr lang="en-US" sz="19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9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19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19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sz="1900" dirty="0">
                  <a:solidFill>
                    <a:srgbClr val="000000"/>
                  </a:solidFill>
                </a:endParaRPr>
              </a:p>
              <a:p>
                <a:pPr lvl="1"/>
                <a:r>
                  <a:rPr lang="en-US" sz="1900" dirty="0">
                    <a:solidFill>
                      <a:srgbClr val="000000"/>
                    </a:solidFill>
                  </a:rPr>
                  <a:t>Several techniques for solving the problem.</a:t>
                </a:r>
              </a:p>
            </p:txBody>
          </p:sp>
        </mc:Choice>
        <mc:Fallback>
          <p:sp>
            <p:nvSpPr>
              <p:cNvPr id="6" name="Content Placeholder 6">
                <a:extLst>
                  <a:ext uri="{FF2B5EF4-FFF2-40B4-BE49-F238E27FC236}">
                    <a16:creationId xmlns:a16="http://schemas.microsoft.com/office/drawing/2014/main" id="{518246F9-01B5-564F-915F-9C113EEBE7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5625" y="2319109"/>
                <a:ext cx="6610469" cy="3227626"/>
              </a:xfrm>
              <a:prstGeom prst="rect">
                <a:avLst/>
              </a:prstGeom>
              <a:blipFill>
                <a:blip r:embed="rId4"/>
                <a:stretch>
                  <a:fillRect l="-7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49310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F6C48035-ED83-5A45-A675-2EC1B66C15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/>
              <a:t>Classification via regression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8BC35B2-9BB4-B744-B158-DD4BB77334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r>
              <a:rPr lang="en-US" dirty="0"/>
              <a:t>Assume a linear classification boundary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F62BEAF-BC34-8C4F-9514-7E9F9976A9DA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13377431"/>
              </p:ext>
            </p:extLst>
          </p:nvPr>
        </p:nvGraphicFramePr>
        <p:xfrm>
          <a:off x="6984671" y="676617"/>
          <a:ext cx="48768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4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4671" y="676617"/>
                        <a:ext cx="48768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5C53B689-B5E4-864D-898B-C1197BBE289B}"/>
              </a:ext>
            </a:extLst>
          </p:cNvPr>
          <p:cNvCxnSpPr/>
          <p:nvPr/>
        </p:nvCxnSpPr>
        <p:spPr>
          <a:xfrm flipH="1">
            <a:off x="7648536" y="1514817"/>
            <a:ext cx="326735" cy="3658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AA63D09D-4891-FC4B-9F06-AA8460682831}"/>
                  </a:ext>
                </a:extLst>
              </p:cNvPr>
              <p:cNvSpPr txBox="1"/>
              <p:nvPr/>
            </p:nvSpPr>
            <p:spPr>
              <a:xfrm>
                <a:off x="7289471" y="1907485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AA63D09D-4891-FC4B-9F06-AA84606828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9471" y="1907485"/>
                <a:ext cx="1153777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CB3F393-5BBE-F149-A76C-C1A388946937}"/>
              </a:ext>
            </a:extLst>
          </p:cNvPr>
          <p:cNvCxnSpPr/>
          <p:nvPr/>
        </p:nvCxnSpPr>
        <p:spPr>
          <a:xfrm flipV="1">
            <a:off x="9118271" y="2276817"/>
            <a:ext cx="381000" cy="3810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17785573-587A-AF45-AD04-2BA8B81985E4}"/>
                  </a:ext>
                </a:extLst>
              </p:cNvPr>
              <p:cNvSpPr txBox="1"/>
              <p:nvPr/>
            </p:nvSpPr>
            <p:spPr>
              <a:xfrm>
                <a:off x="9880271" y="448017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g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17785573-587A-AF45-AD04-2BA8B81985E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80271" y="448017"/>
                <a:ext cx="1153777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309EDEB-4501-9D43-B0A0-9BE131AB7B69}"/>
              </a:ext>
            </a:extLst>
          </p:cNvPr>
          <p:cNvCxnSpPr/>
          <p:nvPr/>
        </p:nvCxnSpPr>
        <p:spPr>
          <a:xfrm flipV="1">
            <a:off x="9308771" y="817349"/>
            <a:ext cx="952500" cy="621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45E55D6C-8569-5E48-AF1E-C9C24EC9EBF3}"/>
                  </a:ext>
                </a:extLst>
              </p:cNvPr>
              <p:cNvSpPr txBox="1"/>
              <p:nvPr/>
            </p:nvSpPr>
            <p:spPr>
              <a:xfrm>
                <a:off x="8008037" y="5020017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45E55D6C-8569-5E48-AF1E-C9C24EC9EB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8037" y="5020017"/>
                <a:ext cx="1153777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FE7F24FB-0244-4046-8CD1-5D564330EB7B}"/>
              </a:ext>
            </a:extLst>
          </p:cNvPr>
          <p:cNvCxnSpPr>
            <a:cxnSpLocks/>
            <a:endCxn id="12" idx="3"/>
          </p:cNvCxnSpPr>
          <p:nvPr/>
        </p:nvCxnSpPr>
        <p:spPr>
          <a:xfrm flipH="1">
            <a:off x="9161814" y="4715217"/>
            <a:ext cx="623208" cy="489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D301D9A-96F4-6A4D-8F55-66799EB9B3F4}"/>
                  </a:ext>
                </a:extLst>
              </p:cNvPr>
              <p:cNvSpPr txBox="1"/>
              <p:nvPr/>
            </p:nvSpPr>
            <p:spPr>
              <a:xfrm>
                <a:off x="656537" y="2481286"/>
                <a:ext cx="6360119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the positive clas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bigger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dirty="0"/>
                  <a:t>the further the point is from the classification boundary, the higher our </a:t>
                </a:r>
                <a:r>
                  <a:rPr lang="en-US" dirty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/>
                  <a:t> for the membership to the </a:t>
                </a:r>
                <a:r>
                  <a:rPr lang="en-US" dirty="0">
                    <a:solidFill>
                      <a:srgbClr val="0070C0"/>
                    </a:solidFill>
                  </a:rPr>
                  <a:t>posi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b="0" dirty="0"/>
                  <a:t>Defin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an </a:t>
                </a:r>
                <a:r>
                  <a:rPr lang="en-US" dirty="0">
                    <a:solidFill>
                      <a:srgbClr val="FF0000"/>
                    </a:solidFill>
                  </a:rPr>
                  <a:t>increasing</a:t>
                </a:r>
                <a:r>
                  <a:rPr lang="en-US" dirty="0"/>
                  <a:t> function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D301D9A-96F4-6A4D-8F55-66799EB9B3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537" y="2481286"/>
                <a:ext cx="6360119" cy="1200329"/>
              </a:xfrm>
              <a:prstGeom prst="rect">
                <a:avLst/>
              </a:prstGeom>
              <a:blipFill>
                <a:blip r:embed="rId8"/>
                <a:stretch>
                  <a:fillRect l="-798" t="-1042" r="-599" b="-72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134A54A-1729-084A-BA61-455A2E449529}"/>
                  </a:ext>
                </a:extLst>
              </p:cNvPr>
              <p:cNvSpPr txBox="1"/>
              <p:nvPr/>
            </p:nvSpPr>
            <p:spPr>
              <a:xfrm>
                <a:off x="587829" y="4419852"/>
                <a:ext cx="649753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For the negative clas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maller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/>
                  <a:t>, the further the point is from the classification boundary, the higher our </a:t>
                </a:r>
                <a:r>
                  <a:rPr lang="en-US" dirty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/>
                  <a:t> for the membership to the </a:t>
                </a:r>
                <a:r>
                  <a:rPr lang="en-US" dirty="0">
                    <a:solidFill>
                      <a:srgbClr val="0070C0"/>
                    </a:solidFill>
                  </a:rPr>
                  <a:t>nega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dirty="0"/>
                  <a:t>Defin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a </a:t>
                </a:r>
                <a:r>
                  <a:rPr lang="en-US" dirty="0">
                    <a:solidFill>
                      <a:srgbClr val="FF0000"/>
                    </a:solidFill>
                  </a:rPr>
                  <a:t>decreasing</a:t>
                </a:r>
                <a:r>
                  <a:rPr lang="en-US" dirty="0"/>
                  <a:t> function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134A54A-1729-084A-BA61-455A2E4495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829" y="4419852"/>
                <a:ext cx="6497536" cy="1200329"/>
              </a:xfrm>
              <a:prstGeom prst="rect">
                <a:avLst/>
              </a:prstGeom>
              <a:blipFill>
                <a:blip r:embed="rId9"/>
                <a:stretch>
                  <a:fillRect l="-585" t="-2105" r="-780" b="-6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899410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16C5FA50-8D52-4617-AF91-5C7B1C8352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3D535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DD2BC42-E8E8-1747-8F47-CAA8B67D7054}"/>
              </a:ext>
            </a:extLst>
          </p:cNvPr>
          <p:cNvSpPr/>
          <p:nvPr/>
        </p:nvSpPr>
        <p:spPr>
          <a:xfrm>
            <a:off x="9093496" y="618681"/>
            <a:ext cx="2613872" cy="28103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36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What is Logistic Regression ?</a:t>
            </a:r>
          </a:p>
        </p:txBody>
      </p:sp>
      <p:sp>
        <p:nvSpPr>
          <p:cNvPr id="17" name="Rounded Rectangle 9">
            <a:extLst>
              <a:ext uri="{FF2B5EF4-FFF2-40B4-BE49-F238E27FC236}">
                <a16:creationId xmlns:a16="http://schemas.microsoft.com/office/drawing/2014/main" id="{E223798C-12AD-4B0C-A50C-D676347D67C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3354" y="484632"/>
            <a:ext cx="8129016" cy="5724144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9525">
            <a:solidFill>
              <a:srgbClr val="C8CACA"/>
            </a:solidFill>
          </a:ln>
          <a:effectLst>
            <a:outerShdw blurRad="57150" dist="19050" dir="5400000" algn="t" rotWithShape="0">
              <a:prstClr val="black">
                <a:alpha val="6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1CE8517-97EE-DA41-B646-38E0FF29AF1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0140" b="3525"/>
          <a:stretch/>
        </p:blipFill>
        <p:spPr>
          <a:xfrm>
            <a:off x="976251" y="942538"/>
            <a:ext cx="7163222" cy="4808332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39222376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D119DC-4FCA-1E4E-9863-D4736E5DAA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How Logistic Regression works ? </a:t>
            </a:r>
            <a:br>
              <a:rPr lang="en-US" dirty="0"/>
            </a:b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A39BBA0-125E-5240-A322-4D261B597D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352042"/>
            <a:ext cx="9730839" cy="17399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C84BD0C-AFEF-D746-8B82-EF85065EEB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222" y="2896919"/>
            <a:ext cx="6934200" cy="3682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1632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29</Words>
  <Application>Microsoft Macintosh PowerPoint</Application>
  <PresentationFormat>Widescreen</PresentationFormat>
  <Paragraphs>67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Calibri</vt:lpstr>
      <vt:lpstr>Calibri Light</vt:lpstr>
      <vt:lpstr>Cambria Math</vt:lpstr>
      <vt:lpstr>roboto</vt:lpstr>
      <vt:lpstr>Office Theme</vt:lpstr>
      <vt:lpstr>Visio</vt:lpstr>
      <vt:lpstr>Logistic Regression Classification Algorithm  </vt:lpstr>
      <vt:lpstr>Agenda:</vt:lpstr>
      <vt:lpstr>PowerPoint Presentation</vt:lpstr>
      <vt:lpstr>PowerPoint Presentation</vt:lpstr>
      <vt:lpstr>What is Logistic Regression ?</vt:lpstr>
      <vt:lpstr>Example: Linear regression</vt:lpstr>
      <vt:lpstr>Classification via regression</vt:lpstr>
      <vt:lpstr>PowerPoint Presentation</vt:lpstr>
      <vt:lpstr>How Logistic Regression works ?  </vt:lpstr>
      <vt:lpstr>PowerPoint Presentation</vt:lpstr>
      <vt:lpstr>PowerPoint Presentation</vt:lpstr>
      <vt:lpstr>Sigmoid function </vt:lpstr>
      <vt:lpstr>Important Assumptions in Logistic Regression.   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stic Regression Classification Algorithm  </dc:title>
  <dc:creator>Mahavir Teraiya</dc:creator>
  <cp:lastModifiedBy>Mahavir Teraiya</cp:lastModifiedBy>
  <cp:revision>1</cp:revision>
  <dcterms:created xsi:type="dcterms:W3CDTF">2020-05-14T16:24:29Z</dcterms:created>
  <dcterms:modified xsi:type="dcterms:W3CDTF">2020-05-14T16:25:10Z</dcterms:modified>
</cp:coreProperties>
</file>